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haansoftxlsx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charts/chart1.xml" ContentType="application/vnd.openxmlformats-officedocument.drawingml.chart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1" r:id="rId2"/>
    <p:sldMasterId id="2147483654" r:id="rId3"/>
  </p:sldMasterIdLst>
  <p:notesMasterIdLst>
    <p:notesMasterId r:id="rId15"/>
  </p:notesMasterIdLst>
  <p:handoutMasterIdLst>
    <p:handoutMasterId r:id="rId16"/>
  </p:handoutMasterIdLst>
  <p:sldIdLst>
    <p:sldId id="299" r:id="rId4"/>
    <p:sldId id="303" r:id="rId5"/>
    <p:sldId id="304" r:id="rId6"/>
    <p:sldId id="305" r:id="rId7"/>
    <p:sldId id="306" r:id="rId8"/>
    <p:sldId id="307" r:id="rId9"/>
    <p:sldId id="310" r:id="rId10"/>
    <p:sldId id="311" r:id="rId11"/>
    <p:sldId id="312" r:id="rId12"/>
    <p:sldId id="313" r:id="rId13"/>
    <p:sldId id="314" r:id="rId14"/>
  </p:sldIdLst>
  <p:sldSz cx="9144000" cy="6858000" type="screen4x3"/>
  <p:notesSz cx="7010400" cy="92964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697" userDrawn="1">
          <p15:clr>
            <a:srgbClr val="A4A3A4"/>
          </p15:clr>
        </p15:guide>
        <p15:guide id="2" pos="2228" userDrawn="1">
          <p15:clr>
            <a:srgbClr val="A4A3A4"/>
          </p15:clr>
        </p15:guide>
        <p15:guide id="3" orient="horz" pos="2928" userDrawn="1">
          <p15:clr>
            <a:srgbClr val="A4A3A4"/>
          </p15:clr>
        </p15:guide>
        <p15:guide id="4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2949"/>
    <a:srgbClr val="1C7DE1"/>
    <a:srgbClr val="F4BD2D"/>
    <a:srgbClr val="F07624"/>
    <a:srgbClr val="1ED4DE"/>
    <a:srgbClr val="660066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4" autoAdjust="0"/>
    <p:restoredTop sz="93827" autoAdjust="0"/>
  </p:normalViewPr>
  <p:slideViewPr>
    <p:cSldViewPr showGuides="1">
      <p:cViewPr varScale="1">
        <p:scale>
          <a:sx n="69" d="100"/>
          <a:sy n="69" d="100"/>
        </p:scale>
        <p:origin x="1416" y="66"/>
      </p:cViewPr>
      <p:guideLst>
        <p:guide orient="horz" pos="1620"/>
        <p:guide pos="288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70" d="100"/>
          <a:sy n="70" d="100"/>
        </p:scale>
        <p:origin x="-3246" y="-90"/>
      </p:cViewPr>
      <p:guideLst>
        <p:guide orient="horz" pos="2697"/>
        <p:guide pos="2228"/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viewProps" Target="view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1113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0290487608145588E-2"/>
          <c:y val="5.7022637795275589E-2"/>
          <c:w val="0.83759195610226722"/>
          <c:h val="0.984375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dPt>
            <c:idx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1-F46F-4CBB-AA08-BAF763097ACB}"/>
              </c:ext>
            </c:extLst>
          </c:dPt>
          <c:dPt>
            <c:idx val="1"/>
            <c:bubble3D val="0"/>
            <c:spPr>
              <a:solidFill>
                <a:schemeClr val="accent1">
                  <a:lumMod val="75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03-F46F-4CBB-AA08-BAF763097ACB}"/>
              </c:ext>
            </c:extLst>
          </c:dPt>
          <c:dPt>
            <c:idx val="2"/>
            <c:bubble3D val="0"/>
            <c:spPr>
              <a:solidFill>
                <a:schemeClr val="accent4"/>
              </a:solidFill>
            </c:spPr>
            <c:extLst>
              <c:ext xmlns:c16="http://schemas.microsoft.com/office/drawing/2014/chart" uri="{C3380CC4-5D6E-409C-BE32-E72D297353CC}">
                <c16:uniqueId val="{00000005-F46F-4CBB-AA08-BAF763097ACB}"/>
              </c:ext>
            </c:extLst>
          </c:dPt>
          <c:dPt>
            <c:idx val="3"/>
            <c:bubble3D val="0"/>
            <c:spPr>
              <a:solidFill>
                <a:schemeClr val="accent3"/>
              </a:solidFill>
            </c:spPr>
            <c:extLst>
              <c:ext xmlns:c16="http://schemas.microsoft.com/office/drawing/2014/chart" uri="{C3380CC4-5D6E-409C-BE32-E72D297353CC}">
                <c16:uniqueId val="{00000007-F46F-4CBB-AA08-BAF763097ACB}"/>
              </c:ext>
            </c:extLst>
          </c:dPt>
          <c:cat>
            <c:strRef>
              <c:f>Sheet1!$A$2:$A$5</c:f>
              <c:strCache>
                <c:ptCount val="4"/>
                <c:pt idx="0">
                  <c:v>1st Qtr</c:v>
                </c:pt>
                <c:pt idx="1">
                  <c:v>2nd Qtr</c:v>
                </c:pt>
                <c:pt idx="2">
                  <c:v>3rd Qtr</c:v>
                </c:pt>
                <c:pt idx="3">
                  <c:v>4th Qtr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35</c:v>
                </c:pt>
                <c:pt idx="1">
                  <c:v>25</c:v>
                </c:pt>
                <c:pt idx="2">
                  <c:v>20</c:v>
                </c:pt>
                <c:pt idx="3">
                  <c:v>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F46F-4CBB-AA08-BAF763097AC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5DA8268-1195-42D0-AA1E-68B9200B2CC6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14527BE-9DCF-4699-9EE6-1AEFE8B5DEDD}">
      <dgm:prSet phldrT="[Text]" custT="1"/>
      <dgm:spPr/>
      <dgm:t>
        <a:bodyPr/>
        <a:lstStyle/>
        <a:p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ขั้นก่อนการซื้อ (</a:t>
          </a:r>
          <a:r>
            <a:rPr lang="en-US" sz="2600" b="1" dirty="0" err="1" smtClean="0">
              <a:latin typeface="TH SarabunPSK" pitchFamily="34" charset="-34"/>
              <a:cs typeface="TH SarabunPSK" pitchFamily="34" charset="-34"/>
            </a:rPr>
            <a:t>Prepurchase</a:t>
          </a:r>
          <a:r>
            <a:rPr lang="en-US" sz="2600" b="1" dirty="0" smtClean="0">
              <a:latin typeface="TH SarabunPSK" pitchFamily="34" charset="-34"/>
              <a:cs typeface="TH SarabunPSK" pitchFamily="34" charset="-34"/>
            </a:rPr>
            <a:t> </a:t>
          </a:r>
          <a:r>
            <a:rPr lang="en-US" sz="2600" b="1" dirty="0" err="1" smtClean="0">
              <a:latin typeface="TH SarabunPSK" pitchFamily="34" charset="-34"/>
              <a:cs typeface="TH SarabunPSK" pitchFamily="34" charset="-34"/>
            </a:rPr>
            <a:t>issuse</a:t>
          </a:r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600" b="1" dirty="0">
            <a:latin typeface="TH SarabunPSK" pitchFamily="34" charset="-34"/>
            <a:cs typeface="TH SarabunPSK" pitchFamily="34" charset="-34"/>
          </a:endParaRPr>
        </a:p>
      </dgm:t>
    </dgm:pt>
    <dgm:pt modelId="{EE6F9A97-CC61-44C3-A3F7-641B7AFB54A4}" type="parTrans" cxnId="{B83310F4-C99F-43B3-B155-B0E4A3295B6E}">
      <dgm:prSet/>
      <dgm:spPr/>
      <dgm:t>
        <a:bodyPr/>
        <a:lstStyle/>
        <a:p>
          <a:endParaRPr lang="en-US" sz="2600">
            <a:latin typeface="TH SarabunPSK" pitchFamily="34" charset="-34"/>
            <a:cs typeface="TH SarabunPSK" pitchFamily="34" charset="-34"/>
          </a:endParaRPr>
        </a:p>
      </dgm:t>
    </dgm:pt>
    <dgm:pt modelId="{23E9A17B-8CBB-46B5-862A-6AE8FAA3F3BE}" type="sibTrans" cxnId="{B83310F4-C99F-43B3-B155-B0E4A3295B6E}">
      <dgm:prSet/>
      <dgm:spPr/>
      <dgm:t>
        <a:bodyPr/>
        <a:lstStyle/>
        <a:p>
          <a:endParaRPr lang="en-US" sz="2600">
            <a:latin typeface="TH SarabunPSK" pitchFamily="34" charset="-34"/>
            <a:cs typeface="TH SarabunPSK" pitchFamily="34" charset="-34"/>
          </a:endParaRPr>
        </a:p>
      </dgm:t>
    </dgm:pt>
    <dgm:pt modelId="{2C9D425C-E846-46F8-A55A-8577AEE41795}">
      <dgm:prSet phldrT="[Text]" custT="1"/>
      <dgm:spPr/>
      <dgm:t>
        <a:bodyPr/>
        <a:lstStyle/>
        <a:p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ขั้นการซื้อ </a:t>
          </a:r>
        </a:p>
        <a:p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600" b="1" dirty="0" smtClean="0">
              <a:latin typeface="TH SarabunPSK" pitchFamily="34" charset="-34"/>
              <a:cs typeface="TH SarabunPSK" pitchFamily="34" charset="-34"/>
            </a:rPr>
            <a:t>Purchase issues</a:t>
          </a:r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600" b="1" dirty="0">
            <a:latin typeface="TH SarabunPSK" pitchFamily="34" charset="-34"/>
            <a:cs typeface="TH SarabunPSK" pitchFamily="34" charset="-34"/>
          </a:endParaRPr>
        </a:p>
      </dgm:t>
    </dgm:pt>
    <dgm:pt modelId="{56BCB9F4-BFD1-4995-96FB-ADF5876BDFA4}" type="parTrans" cxnId="{9FC0BFDF-9867-4112-B7E4-BF295A54FE95}">
      <dgm:prSet/>
      <dgm:spPr/>
      <dgm:t>
        <a:bodyPr/>
        <a:lstStyle/>
        <a:p>
          <a:endParaRPr lang="en-US" sz="2600">
            <a:latin typeface="TH SarabunPSK" pitchFamily="34" charset="-34"/>
            <a:cs typeface="TH SarabunPSK" pitchFamily="34" charset="-34"/>
          </a:endParaRPr>
        </a:p>
      </dgm:t>
    </dgm:pt>
    <dgm:pt modelId="{2B76586A-583C-42FE-8DD6-ED9651713349}" type="sibTrans" cxnId="{9FC0BFDF-9867-4112-B7E4-BF295A54FE95}">
      <dgm:prSet/>
      <dgm:spPr/>
      <dgm:t>
        <a:bodyPr/>
        <a:lstStyle/>
        <a:p>
          <a:endParaRPr lang="en-US" sz="2600">
            <a:latin typeface="TH SarabunPSK" pitchFamily="34" charset="-34"/>
            <a:cs typeface="TH SarabunPSK" pitchFamily="34" charset="-34"/>
          </a:endParaRPr>
        </a:p>
      </dgm:t>
    </dgm:pt>
    <dgm:pt modelId="{F67343A8-B015-4632-A29A-F6E0B39952B8}">
      <dgm:prSet phldrT="[Text]" custT="1"/>
      <dgm:spPr/>
      <dgm:t>
        <a:bodyPr/>
        <a:lstStyle/>
        <a:p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ขั้นภายหลังการซื้อ (</a:t>
          </a:r>
          <a:r>
            <a:rPr lang="en-US" sz="2600" b="1" dirty="0" err="1" smtClean="0">
              <a:latin typeface="TH SarabunPSK" pitchFamily="34" charset="-34"/>
              <a:cs typeface="TH SarabunPSK" pitchFamily="34" charset="-34"/>
            </a:rPr>
            <a:t>Postpurchase</a:t>
          </a:r>
          <a:r>
            <a:rPr lang="en-US" sz="2600" b="1" dirty="0" smtClean="0">
              <a:latin typeface="TH SarabunPSK" pitchFamily="34" charset="-34"/>
              <a:cs typeface="TH SarabunPSK" pitchFamily="34" charset="-34"/>
            </a:rPr>
            <a:t> issues</a:t>
          </a:r>
          <a:r>
            <a:rPr lang="th-TH" sz="2600" b="1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600" b="1" dirty="0">
            <a:latin typeface="TH SarabunPSK" pitchFamily="34" charset="-34"/>
            <a:cs typeface="TH SarabunPSK" pitchFamily="34" charset="-34"/>
          </a:endParaRPr>
        </a:p>
      </dgm:t>
    </dgm:pt>
    <dgm:pt modelId="{E284E534-D03D-45DD-B6B7-A5B99B8E32AA}" type="parTrans" cxnId="{2586D8F7-6CA8-4F5A-92A8-45B2F50D05DF}">
      <dgm:prSet/>
      <dgm:spPr/>
      <dgm:t>
        <a:bodyPr/>
        <a:lstStyle/>
        <a:p>
          <a:endParaRPr lang="en-US" sz="2600">
            <a:latin typeface="TH SarabunPSK" pitchFamily="34" charset="-34"/>
            <a:cs typeface="TH SarabunPSK" pitchFamily="34" charset="-34"/>
          </a:endParaRPr>
        </a:p>
      </dgm:t>
    </dgm:pt>
    <dgm:pt modelId="{BC2BCC93-B54B-416F-89C9-CF2926EFCFA6}" type="sibTrans" cxnId="{2586D8F7-6CA8-4F5A-92A8-45B2F50D05DF}">
      <dgm:prSet/>
      <dgm:spPr/>
      <dgm:t>
        <a:bodyPr/>
        <a:lstStyle/>
        <a:p>
          <a:endParaRPr lang="en-US" sz="2600">
            <a:latin typeface="TH SarabunPSK" pitchFamily="34" charset="-34"/>
            <a:cs typeface="TH SarabunPSK" pitchFamily="34" charset="-34"/>
          </a:endParaRPr>
        </a:p>
      </dgm:t>
    </dgm:pt>
    <dgm:pt modelId="{35DE4275-6E5D-46FB-983B-D177B9F05405}" type="pres">
      <dgm:prSet presAssocID="{85DA8268-1195-42D0-AA1E-68B9200B2CC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FEA5C7-B9CD-40DB-B8C8-2EA85AC20C98}" type="pres">
      <dgm:prSet presAssocID="{714527BE-9DCF-4699-9EE6-1AEFE8B5DEDD}" presName="composite" presStyleCnt="0"/>
      <dgm:spPr/>
    </dgm:pt>
    <dgm:pt modelId="{23E683C9-FC4A-45CA-AF52-5A40547B0474}" type="pres">
      <dgm:prSet presAssocID="{714527BE-9DCF-4699-9EE6-1AEFE8B5DEDD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B27CA-E70E-4429-9149-28E8A9F3F16D}" type="pres">
      <dgm:prSet presAssocID="{714527BE-9DCF-4699-9EE6-1AEFE8B5DEDD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2F0ECB-1F4C-4FB4-A57B-D3EC175BD749}" type="pres">
      <dgm:prSet presAssocID="{23E9A17B-8CBB-46B5-862A-6AE8FAA3F3BE}" presName="space" presStyleCnt="0"/>
      <dgm:spPr/>
    </dgm:pt>
    <dgm:pt modelId="{6510AF38-F770-418D-AE4B-A467BDC401B6}" type="pres">
      <dgm:prSet presAssocID="{2C9D425C-E846-46F8-A55A-8577AEE41795}" presName="composite" presStyleCnt="0"/>
      <dgm:spPr/>
    </dgm:pt>
    <dgm:pt modelId="{1D8BD93E-9F0F-4D88-A392-5E9FF883F451}" type="pres">
      <dgm:prSet presAssocID="{2C9D425C-E846-46F8-A55A-8577AEE41795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941A6C-4AD9-461A-969E-1A575FEBEE48}" type="pres">
      <dgm:prSet presAssocID="{2C9D425C-E846-46F8-A55A-8577AEE41795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1C32EA-7D5E-4126-A9C2-97791B432960}" type="pres">
      <dgm:prSet presAssocID="{2B76586A-583C-42FE-8DD6-ED9651713349}" presName="space" presStyleCnt="0"/>
      <dgm:spPr/>
    </dgm:pt>
    <dgm:pt modelId="{71766D86-A2F9-417F-8BCD-BC1FCCD0CE85}" type="pres">
      <dgm:prSet presAssocID="{F67343A8-B015-4632-A29A-F6E0B39952B8}" presName="composite" presStyleCnt="0"/>
      <dgm:spPr/>
    </dgm:pt>
    <dgm:pt modelId="{1A39CF7C-2EFE-4303-8C2C-0796989F0AB6}" type="pres">
      <dgm:prSet presAssocID="{F67343A8-B015-4632-A29A-F6E0B39952B8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9714FF-20D5-4A31-8D5C-2EEA27C7A874}" type="pres">
      <dgm:prSet presAssocID="{F67343A8-B015-4632-A29A-F6E0B39952B8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5ADEAA4-CADE-4A8B-9D2F-56B2EB528DBB}" type="presOf" srcId="{714527BE-9DCF-4699-9EE6-1AEFE8B5DEDD}" destId="{23E683C9-FC4A-45CA-AF52-5A40547B0474}" srcOrd="0" destOrd="0" presId="urn:microsoft.com/office/officeart/2005/8/layout/hList1"/>
    <dgm:cxn modelId="{2586D8F7-6CA8-4F5A-92A8-45B2F50D05DF}" srcId="{85DA8268-1195-42D0-AA1E-68B9200B2CC6}" destId="{F67343A8-B015-4632-A29A-F6E0B39952B8}" srcOrd="2" destOrd="0" parTransId="{E284E534-D03D-45DD-B6B7-A5B99B8E32AA}" sibTransId="{BC2BCC93-B54B-416F-89C9-CF2926EFCFA6}"/>
    <dgm:cxn modelId="{084D466A-1F78-4E9B-BEFD-91250D485882}" type="presOf" srcId="{85DA8268-1195-42D0-AA1E-68B9200B2CC6}" destId="{35DE4275-6E5D-46FB-983B-D177B9F05405}" srcOrd="0" destOrd="0" presId="urn:microsoft.com/office/officeart/2005/8/layout/hList1"/>
    <dgm:cxn modelId="{B83310F4-C99F-43B3-B155-B0E4A3295B6E}" srcId="{85DA8268-1195-42D0-AA1E-68B9200B2CC6}" destId="{714527BE-9DCF-4699-9EE6-1AEFE8B5DEDD}" srcOrd="0" destOrd="0" parTransId="{EE6F9A97-CC61-44C3-A3F7-641B7AFB54A4}" sibTransId="{23E9A17B-8CBB-46B5-862A-6AE8FAA3F3BE}"/>
    <dgm:cxn modelId="{922BEBA0-C493-44FE-9FD9-A70BB2DDA125}" type="presOf" srcId="{F67343A8-B015-4632-A29A-F6E0B39952B8}" destId="{1A39CF7C-2EFE-4303-8C2C-0796989F0AB6}" srcOrd="0" destOrd="0" presId="urn:microsoft.com/office/officeart/2005/8/layout/hList1"/>
    <dgm:cxn modelId="{243D97D9-1B9B-4C9C-8E75-755CEBC9A7D6}" type="presOf" srcId="{2C9D425C-E846-46F8-A55A-8577AEE41795}" destId="{1D8BD93E-9F0F-4D88-A392-5E9FF883F451}" srcOrd="0" destOrd="0" presId="urn:microsoft.com/office/officeart/2005/8/layout/hList1"/>
    <dgm:cxn modelId="{9FC0BFDF-9867-4112-B7E4-BF295A54FE95}" srcId="{85DA8268-1195-42D0-AA1E-68B9200B2CC6}" destId="{2C9D425C-E846-46F8-A55A-8577AEE41795}" srcOrd="1" destOrd="0" parTransId="{56BCB9F4-BFD1-4995-96FB-ADF5876BDFA4}" sibTransId="{2B76586A-583C-42FE-8DD6-ED9651713349}"/>
    <dgm:cxn modelId="{8B80BC5A-D970-4A7E-9DE2-F4CD9AE5BAC4}" type="presParOf" srcId="{35DE4275-6E5D-46FB-983B-D177B9F05405}" destId="{E3FEA5C7-B9CD-40DB-B8C8-2EA85AC20C98}" srcOrd="0" destOrd="0" presId="urn:microsoft.com/office/officeart/2005/8/layout/hList1"/>
    <dgm:cxn modelId="{B2FF175B-6974-4A54-9F68-A964C0A8078A}" type="presParOf" srcId="{E3FEA5C7-B9CD-40DB-B8C8-2EA85AC20C98}" destId="{23E683C9-FC4A-45CA-AF52-5A40547B0474}" srcOrd="0" destOrd="0" presId="urn:microsoft.com/office/officeart/2005/8/layout/hList1"/>
    <dgm:cxn modelId="{C5E42843-0D3B-42FF-943B-FA71DE90F391}" type="presParOf" srcId="{E3FEA5C7-B9CD-40DB-B8C8-2EA85AC20C98}" destId="{189B27CA-E70E-4429-9149-28E8A9F3F16D}" srcOrd="1" destOrd="0" presId="urn:microsoft.com/office/officeart/2005/8/layout/hList1"/>
    <dgm:cxn modelId="{9736861F-85F3-4574-9941-73FBBFC75077}" type="presParOf" srcId="{35DE4275-6E5D-46FB-983B-D177B9F05405}" destId="{2F2F0ECB-1F4C-4FB4-A57B-D3EC175BD749}" srcOrd="1" destOrd="0" presId="urn:microsoft.com/office/officeart/2005/8/layout/hList1"/>
    <dgm:cxn modelId="{F54026C2-3A0E-4FDF-A58E-52461187799F}" type="presParOf" srcId="{35DE4275-6E5D-46FB-983B-D177B9F05405}" destId="{6510AF38-F770-418D-AE4B-A467BDC401B6}" srcOrd="2" destOrd="0" presId="urn:microsoft.com/office/officeart/2005/8/layout/hList1"/>
    <dgm:cxn modelId="{CC70BE87-36E0-44C3-9FA0-A1F9BC9C8322}" type="presParOf" srcId="{6510AF38-F770-418D-AE4B-A467BDC401B6}" destId="{1D8BD93E-9F0F-4D88-A392-5E9FF883F451}" srcOrd="0" destOrd="0" presId="urn:microsoft.com/office/officeart/2005/8/layout/hList1"/>
    <dgm:cxn modelId="{61994990-15C1-4166-B3F0-FB86245FA1B1}" type="presParOf" srcId="{6510AF38-F770-418D-AE4B-A467BDC401B6}" destId="{E4941A6C-4AD9-461A-969E-1A575FEBEE48}" srcOrd="1" destOrd="0" presId="urn:microsoft.com/office/officeart/2005/8/layout/hList1"/>
    <dgm:cxn modelId="{3172886E-B31C-475A-91DA-349BA120599E}" type="presParOf" srcId="{35DE4275-6E5D-46FB-983B-D177B9F05405}" destId="{FE1C32EA-7D5E-4126-A9C2-97791B432960}" srcOrd="3" destOrd="0" presId="urn:microsoft.com/office/officeart/2005/8/layout/hList1"/>
    <dgm:cxn modelId="{88D90A59-1C39-4BDD-B061-25B73BA9200A}" type="presParOf" srcId="{35DE4275-6E5D-46FB-983B-D177B9F05405}" destId="{71766D86-A2F9-417F-8BCD-BC1FCCD0CE85}" srcOrd="4" destOrd="0" presId="urn:microsoft.com/office/officeart/2005/8/layout/hList1"/>
    <dgm:cxn modelId="{5A505D19-3BB5-4E7B-BE4A-FEA703B74B7F}" type="presParOf" srcId="{71766D86-A2F9-417F-8BCD-BC1FCCD0CE85}" destId="{1A39CF7C-2EFE-4303-8C2C-0796989F0AB6}" srcOrd="0" destOrd="0" presId="urn:microsoft.com/office/officeart/2005/8/layout/hList1"/>
    <dgm:cxn modelId="{5D8D86EC-2A3E-4E15-B800-6A22549657B0}" type="presParOf" srcId="{71766D86-A2F9-417F-8BCD-BC1FCCD0CE85}" destId="{DF9714FF-20D5-4A31-8D5C-2EEA27C7A87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1E6ACDC-4D2F-4F4B-946E-3F580AF3B724}" type="doc">
      <dgm:prSet loTypeId="urn:microsoft.com/office/officeart/2005/8/layout/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E3AE10F0-330C-46EF-8A23-00C2822DEB04}">
      <dgm:prSet phldrT="[Text]" custT="1"/>
      <dgm:spPr/>
      <dgm:t>
        <a:bodyPr/>
        <a:lstStyle/>
        <a:p>
          <a:r>
            <a:rPr lang="en-US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1. </a:t>
          </a:r>
          <a:r>
            <a:rPr lang="th-TH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Marketing: stimuli environment</a:t>
          </a:r>
          <a:r>
            <a:rPr lang="th-TH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) </a:t>
          </a:r>
          <a:endParaRPr lang="en-US" sz="2800" b="1" dirty="0">
            <a:solidFill>
              <a:schemeClr val="tx1"/>
            </a:solidFill>
            <a:latin typeface="TH SarabunPSK" pitchFamily="34" charset="-34"/>
            <a:cs typeface="TH SarabunPSK" pitchFamily="34" charset="-34"/>
          </a:endParaRPr>
        </a:p>
      </dgm:t>
    </dgm:pt>
    <dgm:pt modelId="{EF2DDA56-1DE1-43F7-B7B8-C74DD5D5248F}" type="parTrans" cxnId="{33940636-1645-4999-9F7B-DBDAF95D888F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E0BD978A-8EF3-4F0A-BB0D-63598D55683B}" type="sibTrans" cxnId="{33940636-1645-4999-9F7B-DBDAF95D888F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2190C1DD-749E-4297-9B60-64BE9B6CFB04}">
      <dgm:prSet phldrT="[Text]" custT="1"/>
      <dgm:spPr/>
      <dgm:t>
        <a:bodyPr/>
        <a:lstStyle/>
        <a:p>
          <a:r>
            <a:rPr lang="th-TH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2. (</a:t>
          </a:r>
          <a:r>
            <a:rPr lang="en-US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Buyer’s black box</a:t>
          </a:r>
          <a:r>
            <a:rPr lang="th-TH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) </a:t>
          </a:r>
          <a:endParaRPr lang="en-US" sz="2800" b="1" dirty="0">
            <a:solidFill>
              <a:schemeClr val="tx1"/>
            </a:solidFill>
            <a:latin typeface="TH SarabunPSK" pitchFamily="34" charset="-34"/>
            <a:cs typeface="TH SarabunPSK" pitchFamily="34" charset="-34"/>
          </a:endParaRPr>
        </a:p>
      </dgm:t>
    </dgm:pt>
    <dgm:pt modelId="{80C454A7-783E-4B44-9242-E7BD32ABF789}" type="parTrans" cxnId="{7E12F993-9A75-4EAD-814F-CB935F9620E3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4EDA6017-EF6B-43E6-9488-D82CE1C0919B}" type="sibTrans" cxnId="{7E12F993-9A75-4EAD-814F-CB935F9620E3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B6C323F8-8524-4E9D-95BF-24DC095D39E5}">
      <dgm:prSet phldrT="[Text]" custT="1"/>
      <dgm:spPr/>
      <dgm:t>
        <a:bodyPr/>
        <a:lstStyle/>
        <a:p>
          <a:r>
            <a:rPr lang="th-TH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3. </a:t>
          </a:r>
          <a:r>
            <a:rPr lang="en-US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(Buyer responses)</a:t>
          </a:r>
          <a:r>
            <a:rPr lang="th-TH" sz="2800" b="1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 </a:t>
          </a:r>
          <a:endParaRPr lang="en-US" sz="2800" b="1" dirty="0">
            <a:solidFill>
              <a:schemeClr val="tx1"/>
            </a:solidFill>
            <a:latin typeface="TH SarabunPSK" pitchFamily="34" charset="-34"/>
            <a:cs typeface="TH SarabunPSK" pitchFamily="34" charset="-34"/>
          </a:endParaRPr>
        </a:p>
      </dgm:t>
    </dgm:pt>
    <dgm:pt modelId="{2989065C-25D1-4F1C-BBB6-A3F69E1505BC}" type="parTrans" cxnId="{45C23FB8-E898-4261-BBA5-5AFCFD2A9E54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E8BA0A93-9A13-422A-AB5D-2BCE278695B7}" type="sibTrans" cxnId="{45C23FB8-E898-4261-BBA5-5AFCFD2A9E54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398B7707-4F16-4FCC-8E99-F428483DB231}" type="pres">
      <dgm:prSet presAssocID="{F1E6ACDC-4D2F-4F4B-946E-3F580AF3B72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E92F6A7-261D-41F0-B70F-DAD844D26CF6}" type="pres">
      <dgm:prSet presAssocID="{E3AE10F0-330C-46EF-8A23-00C2822DEB04}" presName="parentLin" presStyleCnt="0"/>
      <dgm:spPr/>
    </dgm:pt>
    <dgm:pt modelId="{9D71E13E-AA82-4586-B94D-2C7C222DEDDE}" type="pres">
      <dgm:prSet presAssocID="{E3AE10F0-330C-46EF-8A23-00C2822DEB04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2FDFD960-4762-446D-9883-8F4B2B818F9D}" type="pres">
      <dgm:prSet presAssocID="{E3AE10F0-330C-46EF-8A23-00C2822DEB04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65769BD-1AAF-4C3C-A61E-1A194275647B}" type="pres">
      <dgm:prSet presAssocID="{E3AE10F0-330C-46EF-8A23-00C2822DEB04}" presName="negativeSpace" presStyleCnt="0"/>
      <dgm:spPr/>
    </dgm:pt>
    <dgm:pt modelId="{60AE1B38-C03E-43D6-8028-6824840E5C95}" type="pres">
      <dgm:prSet presAssocID="{E3AE10F0-330C-46EF-8A23-00C2822DEB04}" presName="childText" presStyleLbl="conFgAcc1" presStyleIdx="0" presStyleCnt="3">
        <dgm:presLayoutVars>
          <dgm:bulletEnabled val="1"/>
        </dgm:presLayoutVars>
      </dgm:prSet>
      <dgm:spPr/>
    </dgm:pt>
    <dgm:pt modelId="{259FA4B4-C164-48FF-9108-66393C03079E}" type="pres">
      <dgm:prSet presAssocID="{E0BD978A-8EF3-4F0A-BB0D-63598D55683B}" presName="spaceBetweenRectangles" presStyleCnt="0"/>
      <dgm:spPr/>
    </dgm:pt>
    <dgm:pt modelId="{16B79413-1DA2-47D4-AF5E-4655973557B1}" type="pres">
      <dgm:prSet presAssocID="{2190C1DD-749E-4297-9B60-64BE9B6CFB04}" presName="parentLin" presStyleCnt="0"/>
      <dgm:spPr/>
    </dgm:pt>
    <dgm:pt modelId="{1114FE83-6451-4C5D-8FF0-A56986539F85}" type="pres">
      <dgm:prSet presAssocID="{2190C1DD-749E-4297-9B60-64BE9B6CFB04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183BBCB9-7FB5-4702-9A56-A821703D3164}" type="pres">
      <dgm:prSet presAssocID="{2190C1DD-749E-4297-9B60-64BE9B6CFB04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D299D4-532E-4B67-8E3D-54AE90EBE508}" type="pres">
      <dgm:prSet presAssocID="{2190C1DD-749E-4297-9B60-64BE9B6CFB04}" presName="negativeSpace" presStyleCnt="0"/>
      <dgm:spPr/>
    </dgm:pt>
    <dgm:pt modelId="{9361BD2C-17EA-4C3A-B935-B0542F358E75}" type="pres">
      <dgm:prSet presAssocID="{2190C1DD-749E-4297-9B60-64BE9B6CFB04}" presName="childText" presStyleLbl="conFgAcc1" presStyleIdx="1" presStyleCnt="3">
        <dgm:presLayoutVars>
          <dgm:bulletEnabled val="1"/>
        </dgm:presLayoutVars>
      </dgm:prSet>
      <dgm:spPr/>
    </dgm:pt>
    <dgm:pt modelId="{DA178AAE-288A-4837-A678-EFE8F565A914}" type="pres">
      <dgm:prSet presAssocID="{4EDA6017-EF6B-43E6-9488-D82CE1C0919B}" presName="spaceBetweenRectangles" presStyleCnt="0"/>
      <dgm:spPr/>
    </dgm:pt>
    <dgm:pt modelId="{0783E52D-5387-48D4-A2A2-C754A1BA93EE}" type="pres">
      <dgm:prSet presAssocID="{B6C323F8-8524-4E9D-95BF-24DC095D39E5}" presName="parentLin" presStyleCnt="0"/>
      <dgm:spPr/>
    </dgm:pt>
    <dgm:pt modelId="{16A2177A-21D4-4265-B051-EACCF4590364}" type="pres">
      <dgm:prSet presAssocID="{B6C323F8-8524-4E9D-95BF-24DC095D39E5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7A929B46-B1F6-4A55-9170-79457C3C6BCC}" type="pres">
      <dgm:prSet presAssocID="{B6C323F8-8524-4E9D-95BF-24DC095D39E5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95DAE2-9E26-4541-9F50-7F237001A145}" type="pres">
      <dgm:prSet presAssocID="{B6C323F8-8524-4E9D-95BF-24DC095D39E5}" presName="negativeSpace" presStyleCnt="0"/>
      <dgm:spPr/>
    </dgm:pt>
    <dgm:pt modelId="{B79D45B2-D548-471F-A279-BD89BA325488}" type="pres">
      <dgm:prSet presAssocID="{B6C323F8-8524-4E9D-95BF-24DC095D39E5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EF5FFDBE-AD0E-42C0-9A08-9F4F12B49284}" type="presOf" srcId="{B6C323F8-8524-4E9D-95BF-24DC095D39E5}" destId="{16A2177A-21D4-4265-B051-EACCF4590364}" srcOrd="0" destOrd="0" presId="urn:microsoft.com/office/officeart/2005/8/layout/list1"/>
    <dgm:cxn modelId="{7E12F993-9A75-4EAD-814F-CB935F9620E3}" srcId="{F1E6ACDC-4D2F-4F4B-946E-3F580AF3B724}" destId="{2190C1DD-749E-4297-9B60-64BE9B6CFB04}" srcOrd="1" destOrd="0" parTransId="{80C454A7-783E-4B44-9242-E7BD32ABF789}" sibTransId="{4EDA6017-EF6B-43E6-9488-D82CE1C0919B}"/>
    <dgm:cxn modelId="{33940636-1645-4999-9F7B-DBDAF95D888F}" srcId="{F1E6ACDC-4D2F-4F4B-946E-3F580AF3B724}" destId="{E3AE10F0-330C-46EF-8A23-00C2822DEB04}" srcOrd="0" destOrd="0" parTransId="{EF2DDA56-1DE1-43F7-B7B8-C74DD5D5248F}" sibTransId="{E0BD978A-8EF3-4F0A-BB0D-63598D55683B}"/>
    <dgm:cxn modelId="{88BA79FE-9576-46BE-BB17-991455CEE9C0}" type="presOf" srcId="{F1E6ACDC-4D2F-4F4B-946E-3F580AF3B724}" destId="{398B7707-4F16-4FCC-8E99-F428483DB231}" srcOrd="0" destOrd="0" presId="urn:microsoft.com/office/officeart/2005/8/layout/list1"/>
    <dgm:cxn modelId="{D9790E30-05A3-449B-BCC5-B3637D9A94FF}" type="presOf" srcId="{E3AE10F0-330C-46EF-8A23-00C2822DEB04}" destId="{9D71E13E-AA82-4586-B94D-2C7C222DEDDE}" srcOrd="0" destOrd="0" presId="urn:microsoft.com/office/officeart/2005/8/layout/list1"/>
    <dgm:cxn modelId="{6B5ED00F-B72F-4291-AB35-0692B61D872B}" type="presOf" srcId="{E3AE10F0-330C-46EF-8A23-00C2822DEB04}" destId="{2FDFD960-4762-446D-9883-8F4B2B818F9D}" srcOrd="1" destOrd="0" presId="urn:microsoft.com/office/officeart/2005/8/layout/list1"/>
    <dgm:cxn modelId="{45C23FB8-E898-4261-BBA5-5AFCFD2A9E54}" srcId="{F1E6ACDC-4D2F-4F4B-946E-3F580AF3B724}" destId="{B6C323F8-8524-4E9D-95BF-24DC095D39E5}" srcOrd="2" destOrd="0" parTransId="{2989065C-25D1-4F1C-BBB6-A3F69E1505BC}" sibTransId="{E8BA0A93-9A13-422A-AB5D-2BCE278695B7}"/>
    <dgm:cxn modelId="{C7B4E81B-C3C3-4BEF-BFA1-32212F0723F1}" type="presOf" srcId="{2190C1DD-749E-4297-9B60-64BE9B6CFB04}" destId="{1114FE83-6451-4C5D-8FF0-A56986539F85}" srcOrd="0" destOrd="0" presId="urn:microsoft.com/office/officeart/2005/8/layout/list1"/>
    <dgm:cxn modelId="{5CE6DC73-AE72-4BC8-A17E-6DD73CD2FAED}" type="presOf" srcId="{2190C1DD-749E-4297-9B60-64BE9B6CFB04}" destId="{183BBCB9-7FB5-4702-9A56-A821703D3164}" srcOrd="1" destOrd="0" presId="urn:microsoft.com/office/officeart/2005/8/layout/list1"/>
    <dgm:cxn modelId="{C11EB25D-A246-47C9-861A-8401A419C67C}" type="presOf" srcId="{B6C323F8-8524-4E9D-95BF-24DC095D39E5}" destId="{7A929B46-B1F6-4A55-9170-79457C3C6BCC}" srcOrd="1" destOrd="0" presId="urn:microsoft.com/office/officeart/2005/8/layout/list1"/>
    <dgm:cxn modelId="{277E343A-67B9-4D84-B785-8E210C590CC9}" type="presParOf" srcId="{398B7707-4F16-4FCC-8E99-F428483DB231}" destId="{DE92F6A7-261D-41F0-B70F-DAD844D26CF6}" srcOrd="0" destOrd="0" presId="urn:microsoft.com/office/officeart/2005/8/layout/list1"/>
    <dgm:cxn modelId="{958B0AE8-DB1F-48D9-AF49-C3786974EE83}" type="presParOf" srcId="{DE92F6A7-261D-41F0-B70F-DAD844D26CF6}" destId="{9D71E13E-AA82-4586-B94D-2C7C222DEDDE}" srcOrd="0" destOrd="0" presId="urn:microsoft.com/office/officeart/2005/8/layout/list1"/>
    <dgm:cxn modelId="{17EC1DC3-D6C7-43A6-8929-3A5E6126E997}" type="presParOf" srcId="{DE92F6A7-261D-41F0-B70F-DAD844D26CF6}" destId="{2FDFD960-4762-446D-9883-8F4B2B818F9D}" srcOrd="1" destOrd="0" presId="urn:microsoft.com/office/officeart/2005/8/layout/list1"/>
    <dgm:cxn modelId="{06F6F9C9-A4F2-4587-B963-036AF38CF165}" type="presParOf" srcId="{398B7707-4F16-4FCC-8E99-F428483DB231}" destId="{765769BD-1AAF-4C3C-A61E-1A194275647B}" srcOrd="1" destOrd="0" presId="urn:microsoft.com/office/officeart/2005/8/layout/list1"/>
    <dgm:cxn modelId="{B17CC6BA-5F08-429C-A979-70764C323F34}" type="presParOf" srcId="{398B7707-4F16-4FCC-8E99-F428483DB231}" destId="{60AE1B38-C03E-43D6-8028-6824840E5C95}" srcOrd="2" destOrd="0" presId="urn:microsoft.com/office/officeart/2005/8/layout/list1"/>
    <dgm:cxn modelId="{7F0581B1-82B7-4458-B7CB-E8F529C486B1}" type="presParOf" srcId="{398B7707-4F16-4FCC-8E99-F428483DB231}" destId="{259FA4B4-C164-48FF-9108-66393C03079E}" srcOrd="3" destOrd="0" presId="urn:microsoft.com/office/officeart/2005/8/layout/list1"/>
    <dgm:cxn modelId="{A2EC631C-C3EE-4012-9A5D-AE954D2A4738}" type="presParOf" srcId="{398B7707-4F16-4FCC-8E99-F428483DB231}" destId="{16B79413-1DA2-47D4-AF5E-4655973557B1}" srcOrd="4" destOrd="0" presId="urn:microsoft.com/office/officeart/2005/8/layout/list1"/>
    <dgm:cxn modelId="{10FC746E-E56E-4710-A14D-739E5FCC8165}" type="presParOf" srcId="{16B79413-1DA2-47D4-AF5E-4655973557B1}" destId="{1114FE83-6451-4C5D-8FF0-A56986539F85}" srcOrd="0" destOrd="0" presId="urn:microsoft.com/office/officeart/2005/8/layout/list1"/>
    <dgm:cxn modelId="{DDF70C53-8F5B-4EA4-9605-B26D006C12E4}" type="presParOf" srcId="{16B79413-1DA2-47D4-AF5E-4655973557B1}" destId="{183BBCB9-7FB5-4702-9A56-A821703D3164}" srcOrd="1" destOrd="0" presId="urn:microsoft.com/office/officeart/2005/8/layout/list1"/>
    <dgm:cxn modelId="{391899E5-65CB-4D20-8299-2A54BEE94A67}" type="presParOf" srcId="{398B7707-4F16-4FCC-8E99-F428483DB231}" destId="{EAD299D4-532E-4B67-8E3D-54AE90EBE508}" srcOrd="5" destOrd="0" presId="urn:microsoft.com/office/officeart/2005/8/layout/list1"/>
    <dgm:cxn modelId="{6915DAD5-9BDE-4890-B269-BBDCF281A37A}" type="presParOf" srcId="{398B7707-4F16-4FCC-8E99-F428483DB231}" destId="{9361BD2C-17EA-4C3A-B935-B0542F358E75}" srcOrd="6" destOrd="0" presId="urn:microsoft.com/office/officeart/2005/8/layout/list1"/>
    <dgm:cxn modelId="{7E0598E9-BFC0-4A95-9F33-2A2B4F056D7C}" type="presParOf" srcId="{398B7707-4F16-4FCC-8E99-F428483DB231}" destId="{DA178AAE-288A-4837-A678-EFE8F565A914}" srcOrd="7" destOrd="0" presId="urn:microsoft.com/office/officeart/2005/8/layout/list1"/>
    <dgm:cxn modelId="{99B5D937-53D7-4C45-88F0-E1F1EC141109}" type="presParOf" srcId="{398B7707-4F16-4FCC-8E99-F428483DB231}" destId="{0783E52D-5387-48D4-A2A2-C754A1BA93EE}" srcOrd="8" destOrd="0" presId="urn:microsoft.com/office/officeart/2005/8/layout/list1"/>
    <dgm:cxn modelId="{3016C7B3-3652-4699-97B5-714E388879B7}" type="presParOf" srcId="{0783E52D-5387-48D4-A2A2-C754A1BA93EE}" destId="{16A2177A-21D4-4265-B051-EACCF4590364}" srcOrd="0" destOrd="0" presId="urn:microsoft.com/office/officeart/2005/8/layout/list1"/>
    <dgm:cxn modelId="{5A569945-67F1-4BE6-89F8-3FD81F64DC1B}" type="presParOf" srcId="{0783E52D-5387-48D4-A2A2-C754A1BA93EE}" destId="{7A929B46-B1F6-4A55-9170-79457C3C6BCC}" srcOrd="1" destOrd="0" presId="urn:microsoft.com/office/officeart/2005/8/layout/list1"/>
    <dgm:cxn modelId="{8E19D4BB-CC95-4A47-813A-3D72BA1C2896}" type="presParOf" srcId="{398B7707-4F16-4FCC-8E99-F428483DB231}" destId="{3B95DAE2-9E26-4541-9F50-7F237001A145}" srcOrd="9" destOrd="0" presId="urn:microsoft.com/office/officeart/2005/8/layout/list1"/>
    <dgm:cxn modelId="{A09D4330-B40D-4A43-9D56-07B8474FA165}" type="presParOf" srcId="{398B7707-4F16-4FCC-8E99-F428483DB231}" destId="{B79D45B2-D548-471F-A279-BD89BA325488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CDE2A9D-BA44-4E41-82B7-68CB31C8DCE7}" type="doc">
      <dgm:prSet loTypeId="urn:microsoft.com/office/officeart/2005/8/layout/hList6" loCatId="list" qsTypeId="urn:microsoft.com/office/officeart/2005/8/quickstyle/3d4" qsCatId="3D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1611F628-202D-4F2E-A066-668DE7B347C2}">
      <dgm:prSet phldrT="[ข้อความ]" custT="1"/>
      <dgm:spPr/>
      <dgm:t>
        <a:bodyPr/>
        <a:lstStyle/>
        <a:p>
          <a:r>
            <a:rPr lang="en-US" sz="2400" b="1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Cultural)</a:t>
          </a:r>
        </a:p>
      </dgm:t>
    </dgm:pt>
    <dgm:pt modelId="{8F9873A4-442D-4944-9FD6-3AB743C2D448}" type="parTrans" cxnId="{21BA6068-6CC8-40CB-A76E-78AA8BD77294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A19EB80-CF92-45C4-91C5-BA8C40F4EB2E}" type="sibTrans" cxnId="{21BA6068-6CC8-40CB-A76E-78AA8BD77294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9E63254-A086-450B-BF10-08DA073E2D5C}">
      <dgm:prSet phldrT="[ข้อความ]" custT="1"/>
      <dgm:spPr/>
      <dgm:t>
        <a:bodyPr/>
        <a:lstStyle/>
        <a:p>
          <a:r>
            <a:rPr lang="th-TH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Culture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BD52C68-0E4D-4782-A904-223D71FEDEE6}" type="parTrans" cxnId="{73949320-ED33-4BF1-B22E-8F50051862A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E2C300C-5C65-45DC-9218-A10731580425}" type="sibTrans" cxnId="{73949320-ED33-4BF1-B22E-8F50051862A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E70FFC7-212B-454E-AB39-FACE380119E6}">
      <dgm:prSet phldrT="[ข้อความ]" custT="1"/>
      <dgm:spPr/>
      <dgm:t>
        <a:bodyPr/>
        <a:lstStyle/>
        <a:p>
          <a:r>
            <a:rPr lang="en-US" sz="2400" b="1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ocial)</a:t>
          </a:r>
        </a:p>
      </dgm:t>
    </dgm:pt>
    <dgm:pt modelId="{2C6C9DBD-5565-44FA-A573-39A6B6192464}" type="parTrans" cxnId="{468B38FB-2D51-43F4-8615-7BF23B535759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FF0C847-EC73-4208-8F02-EF93D09D8BCE}" type="sibTrans" cxnId="{468B38FB-2D51-43F4-8615-7BF23B535759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0064C26-0994-4913-B279-DEE36EDCE0F9}">
      <dgm:prSet phldrT="[ข้อความ]" custT="1"/>
      <dgm:spPr/>
      <dgm:t>
        <a:bodyPr/>
        <a:lstStyle/>
        <a:p>
          <a:r>
            <a:rPr lang="en-US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Groups and social networks)</a:t>
          </a:r>
        </a:p>
      </dgm:t>
    </dgm:pt>
    <dgm:pt modelId="{545BBDF5-19C8-4BE0-B698-D9B0C4A8CEFC}" type="parTrans" cxnId="{1722B435-3DA9-479A-8544-E1C067957A53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BE51DC0-9696-44AA-B910-4027E1345AC0}" type="sibTrans" cxnId="{1722B435-3DA9-479A-8544-E1C067957A53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EA2C07B2-2108-41B5-8174-98C370ADB982}">
      <dgm:prSet phldrT="[ข้อความ]" custT="1"/>
      <dgm:spPr/>
      <dgm:t>
        <a:bodyPr/>
        <a:lstStyle/>
        <a:p>
          <a:r>
            <a:rPr lang="en-US" sz="2000" b="1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Personal)</a:t>
          </a:r>
        </a:p>
      </dgm:t>
    </dgm:pt>
    <dgm:pt modelId="{A114BBF2-171A-436E-BF1E-62D2BD75745C}" type="parTrans" cxnId="{E24C64E3-4162-4C82-8490-B6FBB0CF8321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1CA0139-43DA-4221-B882-C689F98D136A}" type="sibTrans" cxnId="{E24C64E3-4162-4C82-8490-B6FBB0CF8321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92612DF-D1C5-464C-84EA-769D30CEE3E9}">
      <dgm:prSet phldrT="[ข้อความ]" custT="1"/>
      <dgm:spPr/>
      <dgm:t>
        <a:bodyPr/>
        <a:lstStyle/>
        <a:p>
          <a:r>
            <a:rPr lang="en-US" sz="18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18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ge and life cycle stage)</a:t>
          </a:r>
        </a:p>
      </dgm:t>
    </dgm:pt>
    <dgm:pt modelId="{C29431BB-88A8-41D2-9A49-4CA303120E84}" type="parTrans" cxnId="{950B186D-689D-45AD-8F81-2886A36B877E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E830713E-0865-4B7E-92A9-DC03153744BF}" type="sibTrans" cxnId="{950B186D-689D-45AD-8F81-2886A36B877E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48F4364-E4C9-49B1-A639-BBEE32056225}">
      <dgm:prSet phldrT="[ข้อความ]" custT="1"/>
      <dgm:spPr/>
      <dgm:t>
        <a:bodyPr/>
        <a:lstStyle/>
        <a:p>
          <a:r>
            <a:rPr lang="en-US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culture)</a:t>
          </a:r>
        </a:p>
      </dgm:t>
    </dgm:pt>
    <dgm:pt modelId="{7E261C88-12EE-430B-AD54-AA6FA7A1B48F}" type="parTrans" cxnId="{D9B290EF-6AC9-426E-94FC-9DF650BB0E17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C711C80-85CE-4108-A72C-0D37A2767E13}" type="sibTrans" cxnId="{D9B290EF-6AC9-426E-94FC-9DF650BB0E17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EAE7164-641B-407F-B8AC-1F478F9EDD93}">
      <dgm:prSet phldrT="[ข้อความ]" custT="1"/>
      <dgm:spPr/>
      <dgm:t>
        <a:bodyPr/>
        <a:lstStyle/>
        <a:p>
          <a:r>
            <a:rPr lang="th-TH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ocial class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</a:p>
        <a:p>
          <a:endParaRPr lang="en-US" sz="24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41DEF37-3E65-4F95-9BAC-530D2DA607B2}" type="parTrans" cxnId="{0F283F49-378C-4340-8C01-A013E59480DC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6E176E5-3102-455D-83E4-CF556E617568}" type="sibTrans" cxnId="{0F283F49-378C-4340-8C01-A013E59480DC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A872E5F-155D-4EBE-92D2-A8BB6E7D1604}">
      <dgm:prSet phldrT="[ข้อความ]" custT="1"/>
      <dgm:spPr/>
      <dgm:t>
        <a:bodyPr/>
        <a:lstStyle/>
        <a:p>
          <a:r>
            <a:rPr lang="th-TH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Family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F2BEF48-F3E4-45A3-8D88-4EE2C8D01512}" type="parTrans" cxnId="{A7C254B1-D657-47FA-A1D1-CBA47AE01A63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E58B070-0998-49E0-9BC8-788D9F00281F}" type="sibTrans" cxnId="{A7C254B1-D657-47FA-A1D1-CBA47AE01A63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580F379-8BDC-435A-8CEE-F558FE4E8107}">
      <dgm:prSet phldrT="[ข้อความ]" custT="1"/>
      <dgm:spPr/>
      <dgm:t>
        <a:bodyPr/>
        <a:lstStyle/>
        <a:p>
          <a:r>
            <a:rPr lang="en-US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les and status )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endParaRPr lang="en-US" sz="20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C98E141-D7B8-4971-9410-112B912513AE}" type="parTrans" cxnId="{2BE99E73-0892-4D0D-AA81-82F162552CC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771F6A5-DA32-4C58-925E-E497A270CD0A}" type="sibTrans" cxnId="{2BE99E73-0892-4D0D-AA81-82F162552CC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6899984-51CC-46A5-94B7-DDA8EDF819FE}">
      <dgm:prSet custT="1"/>
      <dgm:spPr/>
      <dgm:t>
        <a:bodyPr/>
        <a:lstStyle/>
        <a:p>
          <a:r>
            <a:rPr lang="th-TH" sz="2400" b="1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Psychological</a:t>
          </a:r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400" b="1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B879C6A-49FF-4047-BBB0-02CF304BA3CD}" type="parTrans" cxnId="{D7ED1ACE-8E09-458A-BD5E-5DF4B157AEFB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F59AB74-573E-45CD-A954-75DDF4791BE5}" type="sibTrans" cxnId="{D7ED1ACE-8E09-458A-BD5E-5DF4B157AEFB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B84F2EE-E53F-4EB4-91A7-C95CAEB5F466}">
      <dgm:prSet custT="1"/>
      <dgm:spPr/>
      <dgm:t>
        <a:bodyPr/>
        <a:lstStyle/>
        <a:p>
          <a:r>
            <a:rPr lang="en-US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Motivation)</a:t>
          </a:r>
        </a:p>
      </dgm:t>
    </dgm:pt>
    <dgm:pt modelId="{B0617464-99D1-46C3-9BA0-06A43D5E8E34}" type="parTrans" cxnId="{B473298F-03A0-43A2-BBE5-1329D5098661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257367E-392C-4EBB-92C9-55295481C1E8}" type="sibTrans" cxnId="{B473298F-03A0-43A2-BBE5-1329D5098661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74858D4-FF01-41DC-A80D-24FED9612379}">
      <dgm:prSet custT="1"/>
      <dgm:spPr/>
      <dgm:t>
        <a:bodyPr/>
        <a:lstStyle/>
        <a:p>
          <a:r>
            <a:rPr lang="th-TH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Perception</a:t>
          </a:r>
          <a:r>
            <a:rPr lang="th-TH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3071DF4-BACA-4815-ABBA-7E5EBA270CA5}" type="parTrans" cxnId="{898A0D1D-5FD8-4A89-B078-BA17C3A56BDD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71D210C-FA74-4B48-9F2A-1A06FBDFD592}" type="sibTrans" cxnId="{898A0D1D-5FD8-4A89-B078-BA17C3A56BDD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330F1DC-4A47-4252-A1AF-37DD89E6BC98}">
      <dgm:prSet custT="1"/>
      <dgm:spPr/>
      <dgm:t>
        <a:bodyPr/>
        <a:lstStyle/>
        <a:p>
          <a:r>
            <a:rPr lang="en-US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earning)</a:t>
          </a:r>
        </a:p>
      </dgm:t>
    </dgm:pt>
    <dgm:pt modelId="{D51BD476-AAC5-4475-8EFF-777D3A69D7E4}" type="parTrans" cxnId="{74121AB9-DE25-46CB-85F6-98A60C02CCAB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2E7A2FC-78CB-4C5E-B3DD-73954D5FC3B4}" type="sibTrans" cxnId="{74121AB9-DE25-46CB-85F6-98A60C02CCAB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FD0BAC9-790B-4B5D-BB08-510FFA735FFB}">
      <dgm:prSet custT="1"/>
      <dgm:spPr/>
      <dgm:t>
        <a:bodyPr/>
        <a:lstStyle/>
        <a:p>
          <a:r>
            <a:rPr lang="en-US" sz="20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Beliefs and attitudes)</a:t>
          </a:r>
        </a:p>
      </dgm:t>
    </dgm:pt>
    <dgm:pt modelId="{9884E410-BF35-4992-B0A2-1A353FFA80D9}" type="parTrans" cxnId="{BD52FC75-2EDD-42AA-A72F-6449471721B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E063B75-48CB-4AA4-B98D-CBD22538C1B6}" type="sibTrans" cxnId="{BD52FC75-2EDD-42AA-A72F-6449471721B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C4C9AC7-940F-4D1D-9EEF-12BB412B059E}">
      <dgm:prSet custT="1"/>
      <dgm:spPr/>
      <dgm:t>
        <a:bodyPr/>
        <a:lstStyle/>
        <a:p>
          <a:r>
            <a:rPr lang="th-TH" sz="2400" b="1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Buyer</a:t>
          </a:r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400" b="1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CFECCE1-CF24-4330-89F3-62D15562FBCD}" type="parTrans" cxnId="{49C22C62-4561-4CCE-A86C-C73AD4529F0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A0AE525-2C3E-42BC-951D-38A8DFAFB25B}" type="sibTrans" cxnId="{49C22C62-4561-4CCE-A86C-C73AD4529F05}">
      <dgm:prSet/>
      <dgm:spPr/>
      <dgm:t>
        <a:bodyPr/>
        <a:lstStyle/>
        <a:p>
          <a:endParaRPr lang="en-US" sz="240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2A5621E-2F45-4741-9301-F17C2945D300}" type="pres">
      <dgm:prSet presAssocID="{5CDE2A9D-BA44-4E41-82B7-68CB31C8DCE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9B79014-C2F9-440F-8F23-48BF45DC8AA5}" type="pres">
      <dgm:prSet presAssocID="{1611F628-202D-4F2E-A066-668DE7B347C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150723-F533-43FB-B47E-3B2659EAF8C6}" type="pres">
      <dgm:prSet presAssocID="{0A19EB80-CF92-45C4-91C5-BA8C40F4EB2E}" presName="sibTrans" presStyleCnt="0"/>
      <dgm:spPr/>
      <dgm:t>
        <a:bodyPr/>
        <a:lstStyle/>
        <a:p>
          <a:endParaRPr lang="en-US"/>
        </a:p>
      </dgm:t>
    </dgm:pt>
    <dgm:pt modelId="{88095F90-2696-4698-95AC-A95F91C5164F}" type="pres">
      <dgm:prSet presAssocID="{4E70FFC7-212B-454E-AB39-FACE380119E6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A73A5D0-AB94-4A80-AC51-7CCCD215549A}" type="pres">
      <dgm:prSet presAssocID="{6FF0C847-EC73-4208-8F02-EF93D09D8BCE}" presName="sibTrans" presStyleCnt="0"/>
      <dgm:spPr/>
      <dgm:t>
        <a:bodyPr/>
        <a:lstStyle/>
        <a:p>
          <a:endParaRPr lang="en-US"/>
        </a:p>
      </dgm:t>
    </dgm:pt>
    <dgm:pt modelId="{5A7477FA-0136-471B-9900-2D9F309F99EB}" type="pres">
      <dgm:prSet presAssocID="{EA2C07B2-2108-41B5-8174-98C370ADB98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55E952-BCDD-45E8-A41B-99FE3ECC77F2}" type="pres">
      <dgm:prSet presAssocID="{C1CA0139-43DA-4221-B882-C689F98D136A}" presName="sibTrans" presStyleCnt="0"/>
      <dgm:spPr/>
      <dgm:t>
        <a:bodyPr/>
        <a:lstStyle/>
        <a:p>
          <a:endParaRPr lang="en-US"/>
        </a:p>
      </dgm:t>
    </dgm:pt>
    <dgm:pt modelId="{5CE5E080-EAB5-458F-802B-D75FD62E4D1B}" type="pres">
      <dgm:prSet presAssocID="{06899984-51CC-46A5-94B7-DDA8EDF819FE}" presName="node" presStyleLbl="node1" presStyleIdx="3" presStyleCnt="5" custScaleX="113869" custLinFactNeighborX="-16374" custLinFactNeighborY="39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54C40D-D39C-4BE4-A41E-0764405A86FF}" type="pres">
      <dgm:prSet presAssocID="{5F59AB74-573E-45CD-A954-75DDF4791BE5}" presName="sibTrans" presStyleCnt="0"/>
      <dgm:spPr/>
      <dgm:t>
        <a:bodyPr/>
        <a:lstStyle/>
        <a:p>
          <a:endParaRPr lang="en-US"/>
        </a:p>
      </dgm:t>
    </dgm:pt>
    <dgm:pt modelId="{9449832B-7D01-40F0-B9EE-4E851964BF53}" type="pres">
      <dgm:prSet presAssocID="{0C4C9AC7-940F-4D1D-9EEF-12BB412B059E}" presName="node" presStyleLbl="node1" presStyleIdx="4" presStyleCnt="5" custLinFactNeighborX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FEDF8BF-C55E-4FA6-8BF5-B7DC31BDF202}" type="presOf" srcId="{4E70FFC7-212B-454E-AB39-FACE380119E6}" destId="{88095F90-2696-4698-95AC-A95F91C5164F}" srcOrd="0" destOrd="0" presId="urn:microsoft.com/office/officeart/2005/8/layout/hList6"/>
    <dgm:cxn modelId="{898A0D1D-5FD8-4A89-B078-BA17C3A56BDD}" srcId="{06899984-51CC-46A5-94B7-DDA8EDF819FE}" destId="{B74858D4-FF01-41DC-A80D-24FED9612379}" srcOrd="1" destOrd="0" parTransId="{13071DF4-BACA-4815-ABBA-7E5EBA270CA5}" sibTransId="{371D210C-FA74-4B48-9F2A-1A06FBDFD592}"/>
    <dgm:cxn modelId="{C2B6513A-6B9A-482E-9AC0-9335F618A756}" type="presOf" srcId="{F330F1DC-4A47-4252-A1AF-37DD89E6BC98}" destId="{5CE5E080-EAB5-458F-802B-D75FD62E4D1B}" srcOrd="0" destOrd="3" presId="urn:microsoft.com/office/officeart/2005/8/layout/hList6"/>
    <dgm:cxn modelId="{84D7883A-C7F1-4643-9FE9-3447B727B947}" type="presOf" srcId="{AFD0BAC9-790B-4B5D-BB08-510FFA735FFB}" destId="{5CE5E080-EAB5-458F-802B-D75FD62E4D1B}" srcOrd="0" destOrd="4" presId="urn:microsoft.com/office/officeart/2005/8/layout/hList6"/>
    <dgm:cxn modelId="{BD52FC75-2EDD-42AA-A72F-6449471721B5}" srcId="{06899984-51CC-46A5-94B7-DDA8EDF819FE}" destId="{AFD0BAC9-790B-4B5D-BB08-510FFA735FFB}" srcOrd="3" destOrd="0" parTransId="{9884E410-BF35-4992-B0A2-1A353FFA80D9}" sibTransId="{9E063B75-48CB-4AA4-B98D-CBD22538C1B6}"/>
    <dgm:cxn modelId="{0F283F49-378C-4340-8C01-A013E59480DC}" srcId="{1611F628-202D-4F2E-A066-668DE7B347C2}" destId="{0EAE7164-641B-407F-B8AC-1F478F9EDD93}" srcOrd="2" destOrd="0" parTransId="{641DEF37-3E65-4F95-9BAC-530D2DA607B2}" sibTransId="{D6E176E5-3102-455D-83E4-CF556E617568}"/>
    <dgm:cxn modelId="{04260015-508B-473E-B938-504286BAEDEA}" type="presOf" srcId="{D580F379-8BDC-435A-8CEE-F558FE4E8107}" destId="{88095F90-2696-4698-95AC-A95F91C5164F}" srcOrd="0" destOrd="3" presId="urn:microsoft.com/office/officeart/2005/8/layout/hList6"/>
    <dgm:cxn modelId="{D023BDF0-8852-4429-ABA2-C3FB97A02BEF}" type="presOf" srcId="{0A872E5F-155D-4EBE-92D2-A8BB6E7D1604}" destId="{88095F90-2696-4698-95AC-A95F91C5164F}" srcOrd="0" destOrd="2" presId="urn:microsoft.com/office/officeart/2005/8/layout/hList6"/>
    <dgm:cxn modelId="{950B186D-689D-45AD-8F81-2886A36B877E}" srcId="{EA2C07B2-2108-41B5-8174-98C370ADB982}" destId="{892612DF-D1C5-464C-84EA-769D30CEE3E9}" srcOrd="0" destOrd="0" parTransId="{C29431BB-88A8-41D2-9A49-4CA303120E84}" sibTransId="{E830713E-0865-4B7E-92A9-DC03153744BF}"/>
    <dgm:cxn modelId="{B41F2993-6EAA-4112-8629-20894C06796C}" type="presOf" srcId="{148F4364-E4C9-49B1-A639-BBEE32056225}" destId="{F9B79014-C2F9-440F-8F23-48BF45DC8AA5}" srcOrd="0" destOrd="2" presId="urn:microsoft.com/office/officeart/2005/8/layout/hList6"/>
    <dgm:cxn modelId="{2BE99E73-0892-4D0D-AA81-82F162552CC5}" srcId="{4E70FFC7-212B-454E-AB39-FACE380119E6}" destId="{D580F379-8BDC-435A-8CEE-F558FE4E8107}" srcOrd="2" destOrd="0" parTransId="{7C98E141-D7B8-4971-9410-112B912513AE}" sibTransId="{3771F6A5-DA32-4C58-925E-E497A270CD0A}"/>
    <dgm:cxn modelId="{D7ED1ACE-8E09-458A-BD5E-5DF4B157AEFB}" srcId="{5CDE2A9D-BA44-4E41-82B7-68CB31C8DCE7}" destId="{06899984-51CC-46A5-94B7-DDA8EDF819FE}" srcOrd="3" destOrd="0" parTransId="{0B879C6A-49FF-4047-BBB0-02CF304BA3CD}" sibTransId="{5F59AB74-573E-45CD-A954-75DDF4791BE5}"/>
    <dgm:cxn modelId="{D9B290EF-6AC9-426E-94FC-9DF650BB0E17}" srcId="{1611F628-202D-4F2E-A066-668DE7B347C2}" destId="{148F4364-E4C9-49B1-A639-BBEE32056225}" srcOrd="1" destOrd="0" parTransId="{7E261C88-12EE-430B-AD54-AA6FA7A1B48F}" sibTransId="{DC711C80-85CE-4108-A72C-0D37A2767E13}"/>
    <dgm:cxn modelId="{11D5FF93-85E1-419F-A3CE-DD765A88F94D}" type="presOf" srcId="{BB84F2EE-E53F-4EB4-91A7-C95CAEB5F466}" destId="{5CE5E080-EAB5-458F-802B-D75FD62E4D1B}" srcOrd="0" destOrd="1" presId="urn:microsoft.com/office/officeart/2005/8/layout/hList6"/>
    <dgm:cxn modelId="{21BA6068-6CC8-40CB-A76E-78AA8BD77294}" srcId="{5CDE2A9D-BA44-4E41-82B7-68CB31C8DCE7}" destId="{1611F628-202D-4F2E-A066-668DE7B347C2}" srcOrd="0" destOrd="0" parTransId="{8F9873A4-442D-4944-9FD6-3AB743C2D448}" sibTransId="{0A19EB80-CF92-45C4-91C5-BA8C40F4EB2E}"/>
    <dgm:cxn modelId="{ED8D263F-C9C1-4A35-A260-AE202B7BCC71}" type="presOf" srcId="{19E63254-A086-450B-BF10-08DA073E2D5C}" destId="{F9B79014-C2F9-440F-8F23-48BF45DC8AA5}" srcOrd="0" destOrd="1" presId="urn:microsoft.com/office/officeart/2005/8/layout/hList6"/>
    <dgm:cxn modelId="{468B38FB-2D51-43F4-8615-7BF23B535759}" srcId="{5CDE2A9D-BA44-4E41-82B7-68CB31C8DCE7}" destId="{4E70FFC7-212B-454E-AB39-FACE380119E6}" srcOrd="1" destOrd="0" parTransId="{2C6C9DBD-5565-44FA-A573-39A6B6192464}" sibTransId="{6FF0C847-EC73-4208-8F02-EF93D09D8BCE}"/>
    <dgm:cxn modelId="{C3FCF9C5-032F-4BF1-A920-38524E757248}" type="presOf" srcId="{06899984-51CC-46A5-94B7-DDA8EDF819FE}" destId="{5CE5E080-EAB5-458F-802B-D75FD62E4D1B}" srcOrd="0" destOrd="0" presId="urn:microsoft.com/office/officeart/2005/8/layout/hList6"/>
    <dgm:cxn modelId="{5684F9D0-A093-480A-8777-D181F10C3F2E}" type="presOf" srcId="{892612DF-D1C5-464C-84EA-769D30CEE3E9}" destId="{5A7477FA-0136-471B-9900-2D9F309F99EB}" srcOrd="0" destOrd="1" presId="urn:microsoft.com/office/officeart/2005/8/layout/hList6"/>
    <dgm:cxn modelId="{BFED92DC-8F07-42B9-8DA7-F9C0728EF62D}" type="presOf" srcId="{EA2C07B2-2108-41B5-8174-98C370ADB982}" destId="{5A7477FA-0136-471B-9900-2D9F309F99EB}" srcOrd="0" destOrd="0" presId="urn:microsoft.com/office/officeart/2005/8/layout/hList6"/>
    <dgm:cxn modelId="{E24C64E3-4162-4C82-8490-B6FBB0CF8321}" srcId="{5CDE2A9D-BA44-4E41-82B7-68CB31C8DCE7}" destId="{EA2C07B2-2108-41B5-8174-98C370ADB982}" srcOrd="2" destOrd="0" parTransId="{A114BBF2-171A-436E-BF1E-62D2BD75745C}" sibTransId="{C1CA0139-43DA-4221-B882-C689F98D136A}"/>
    <dgm:cxn modelId="{73949320-ED33-4BF1-B22E-8F50051862A5}" srcId="{1611F628-202D-4F2E-A066-668DE7B347C2}" destId="{19E63254-A086-450B-BF10-08DA073E2D5C}" srcOrd="0" destOrd="0" parTransId="{2BD52C68-0E4D-4782-A904-223D71FEDEE6}" sibTransId="{AE2C300C-5C65-45DC-9218-A10731580425}"/>
    <dgm:cxn modelId="{4CB3C4AA-B049-4BC8-80B5-6617E0F6CB37}" type="presOf" srcId="{0EAE7164-641B-407F-B8AC-1F478F9EDD93}" destId="{F9B79014-C2F9-440F-8F23-48BF45DC8AA5}" srcOrd="0" destOrd="3" presId="urn:microsoft.com/office/officeart/2005/8/layout/hList6"/>
    <dgm:cxn modelId="{2082B379-0B53-46FB-B583-B208894CEBAA}" type="presOf" srcId="{0C4C9AC7-940F-4D1D-9EEF-12BB412B059E}" destId="{9449832B-7D01-40F0-B9EE-4E851964BF53}" srcOrd="0" destOrd="0" presId="urn:microsoft.com/office/officeart/2005/8/layout/hList6"/>
    <dgm:cxn modelId="{B473298F-03A0-43A2-BBE5-1329D5098661}" srcId="{06899984-51CC-46A5-94B7-DDA8EDF819FE}" destId="{BB84F2EE-E53F-4EB4-91A7-C95CAEB5F466}" srcOrd="0" destOrd="0" parTransId="{B0617464-99D1-46C3-9BA0-06A43D5E8E34}" sibTransId="{1257367E-392C-4EBB-92C9-55295481C1E8}"/>
    <dgm:cxn modelId="{FE721B52-CC1E-406C-93B5-C564115EDF24}" type="presOf" srcId="{00064C26-0994-4913-B279-DEE36EDCE0F9}" destId="{88095F90-2696-4698-95AC-A95F91C5164F}" srcOrd="0" destOrd="1" presId="urn:microsoft.com/office/officeart/2005/8/layout/hList6"/>
    <dgm:cxn modelId="{FC3EC6F3-2741-421F-9B6F-E470797DBDEF}" type="presOf" srcId="{B74858D4-FF01-41DC-A80D-24FED9612379}" destId="{5CE5E080-EAB5-458F-802B-D75FD62E4D1B}" srcOrd="0" destOrd="2" presId="urn:microsoft.com/office/officeart/2005/8/layout/hList6"/>
    <dgm:cxn modelId="{49C22C62-4561-4CCE-A86C-C73AD4529F05}" srcId="{5CDE2A9D-BA44-4E41-82B7-68CB31C8DCE7}" destId="{0C4C9AC7-940F-4D1D-9EEF-12BB412B059E}" srcOrd="4" destOrd="0" parTransId="{2CFECCE1-CF24-4330-89F3-62D15562FBCD}" sibTransId="{4A0AE525-2C3E-42BC-951D-38A8DFAFB25B}"/>
    <dgm:cxn modelId="{89128459-E5A4-48E6-BE13-2F076499814C}" type="presOf" srcId="{1611F628-202D-4F2E-A066-668DE7B347C2}" destId="{F9B79014-C2F9-440F-8F23-48BF45DC8AA5}" srcOrd="0" destOrd="0" presId="urn:microsoft.com/office/officeart/2005/8/layout/hList6"/>
    <dgm:cxn modelId="{74121AB9-DE25-46CB-85F6-98A60C02CCAB}" srcId="{06899984-51CC-46A5-94B7-DDA8EDF819FE}" destId="{F330F1DC-4A47-4252-A1AF-37DD89E6BC98}" srcOrd="2" destOrd="0" parTransId="{D51BD476-AAC5-4475-8EFF-777D3A69D7E4}" sibTransId="{12E7A2FC-78CB-4C5E-B3DD-73954D5FC3B4}"/>
    <dgm:cxn modelId="{D92D20F0-86CF-434A-BC13-BA8B48140BC0}" type="presOf" srcId="{5CDE2A9D-BA44-4E41-82B7-68CB31C8DCE7}" destId="{82A5621E-2F45-4741-9301-F17C2945D300}" srcOrd="0" destOrd="0" presId="urn:microsoft.com/office/officeart/2005/8/layout/hList6"/>
    <dgm:cxn modelId="{A7C254B1-D657-47FA-A1D1-CBA47AE01A63}" srcId="{4E70FFC7-212B-454E-AB39-FACE380119E6}" destId="{0A872E5F-155D-4EBE-92D2-A8BB6E7D1604}" srcOrd="1" destOrd="0" parTransId="{7F2BEF48-F3E4-45A3-8D88-4EE2C8D01512}" sibTransId="{3E58B070-0998-49E0-9BC8-788D9F00281F}"/>
    <dgm:cxn modelId="{1722B435-3DA9-479A-8544-E1C067957A53}" srcId="{4E70FFC7-212B-454E-AB39-FACE380119E6}" destId="{00064C26-0994-4913-B279-DEE36EDCE0F9}" srcOrd="0" destOrd="0" parTransId="{545BBDF5-19C8-4BE0-B698-D9B0C4A8CEFC}" sibTransId="{CBE51DC0-9696-44AA-B910-4027E1345AC0}"/>
    <dgm:cxn modelId="{E5DC7BD2-6D8D-4DAF-844C-8997256100E1}" type="presParOf" srcId="{82A5621E-2F45-4741-9301-F17C2945D300}" destId="{F9B79014-C2F9-440F-8F23-48BF45DC8AA5}" srcOrd="0" destOrd="0" presId="urn:microsoft.com/office/officeart/2005/8/layout/hList6"/>
    <dgm:cxn modelId="{E5F271E3-FB91-4E25-8B76-49249B3E76E3}" type="presParOf" srcId="{82A5621E-2F45-4741-9301-F17C2945D300}" destId="{D5150723-F533-43FB-B47E-3B2659EAF8C6}" srcOrd="1" destOrd="0" presId="urn:microsoft.com/office/officeart/2005/8/layout/hList6"/>
    <dgm:cxn modelId="{5D1A9D30-3844-4E9F-ABEA-B1E540BD6EAC}" type="presParOf" srcId="{82A5621E-2F45-4741-9301-F17C2945D300}" destId="{88095F90-2696-4698-95AC-A95F91C5164F}" srcOrd="2" destOrd="0" presId="urn:microsoft.com/office/officeart/2005/8/layout/hList6"/>
    <dgm:cxn modelId="{4F1853E5-4FFA-4D5A-9D10-D2D0707D119C}" type="presParOf" srcId="{82A5621E-2F45-4741-9301-F17C2945D300}" destId="{EA73A5D0-AB94-4A80-AC51-7CCCD215549A}" srcOrd="3" destOrd="0" presId="urn:microsoft.com/office/officeart/2005/8/layout/hList6"/>
    <dgm:cxn modelId="{E34B76B6-B8A9-43EB-AAE3-49F472AD7BFF}" type="presParOf" srcId="{82A5621E-2F45-4741-9301-F17C2945D300}" destId="{5A7477FA-0136-471B-9900-2D9F309F99EB}" srcOrd="4" destOrd="0" presId="urn:microsoft.com/office/officeart/2005/8/layout/hList6"/>
    <dgm:cxn modelId="{3EB58BA3-ABBA-47AD-A8B3-90B765A2D33E}" type="presParOf" srcId="{82A5621E-2F45-4741-9301-F17C2945D300}" destId="{8455E952-BCDD-45E8-A41B-99FE3ECC77F2}" srcOrd="5" destOrd="0" presId="urn:microsoft.com/office/officeart/2005/8/layout/hList6"/>
    <dgm:cxn modelId="{2D6CAA81-A2F3-4FBC-89B9-5B3EC34BC582}" type="presParOf" srcId="{82A5621E-2F45-4741-9301-F17C2945D300}" destId="{5CE5E080-EAB5-458F-802B-D75FD62E4D1B}" srcOrd="6" destOrd="0" presId="urn:microsoft.com/office/officeart/2005/8/layout/hList6"/>
    <dgm:cxn modelId="{706BC9C8-487B-4DF8-B882-F01106C4751C}" type="presParOf" srcId="{82A5621E-2F45-4741-9301-F17C2945D300}" destId="{C754C40D-D39C-4BE4-A41E-0764405A86FF}" srcOrd="7" destOrd="0" presId="urn:microsoft.com/office/officeart/2005/8/layout/hList6"/>
    <dgm:cxn modelId="{60B4862A-CF28-4980-813A-FC5122516265}" type="presParOf" srcId="{82A5621E-2F45-4741-9301-F17C2945D300}" destId="{9449832B-7D01-40F0-B9EE-4E851964BF53}" srcOrd="8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1468212-1861-4F3D-B298-97FB859C3E5B}" type="doc">
      <dgm:prSet loTypeId="urn:microsoft.com/office/officeart/2005/8/layout/pyramid1" loCatId="pyramid" qsTypeId="urn:microsoft.com/office/officeart/2005/8/quickstyle/3d4" qsCatId="3D" csTypeId="urn:microsoft.com/office/officeart/2005/8/colors/colorful1" csCatId="colorful" phldr="1"/>
      <dgm:spPr/>
    </dgm:pt>
    <dgm:pt modelId="{C07BD60D-EF07-457F-9B2C-D1BE0B96F997}">
      <dgm:prSet phldrT="[ข้อความ]" custT="1"/>
      <dgm:spPr/>
      <dgm:t>
        <a:bodyPr/>
        <a:lstStyle/>
        <a:p>
          <a:pPr>
            <a:spcAft>
              <a:spcPct val="35000"/>
            </a:spcAft>
          </a:pPr>
          <a:r>
            <a:rPr lang="en-US" sz="16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1600" b="1" dirty="0">
              <a:latin typeface="TH SarabunPSK" panose="020B0500040200020003" pitchFamily="34" charset="-34"/>
              <a:cs typeface="TH SarabunPSK" panose="020B0500040200020003" pitchFamily="34" charset="-34"/>
            </a:rPr>
            <a:t>Self- actualization needs)</a:t>
          </a:r>
        </a:p>
      </dgm:t>
    </dgm:pt>
    <dgm:pt modelId="{8CAC4B7A-DD0C-46DD-822E-083D139F5623}" type="parTrans" cxnId="{32676D0B-4571-4CC9-8F12-284912291FDB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AF6B34E-A4BE-448B-88E7-E550D0D60F3A}" type="sibTrans" cxnId="{32676D0B-4571-4CC9-8F12-284912291FDB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74E5AB7-23AD-4747-B1D6-2D975FAD1102}">
      <dgm:prSet phldrT="[ข้อความ]" custT="1"/>
      <dgm:spPr/>
      <dgm:t>
        <a:bodyPr/>
        <a:lstStyle/>
        <a:p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Esteem needs</a:t>
          </a:r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b="1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8F816C-55CE-4077-9960-D35B1C6C80B3}" type="parTrans" cxnId="{A9CEA00A-6C9C-4270-85EB-1DBDF1BEDBA3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A61EC95-E03B-4C3A-A13C-A40393FC8D04}" type="sibTrans" cxnId="{A9CEA00A-6C9C-4270-85EB-1DBDF1BEDBA3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63AF917-D2A2-4A64-9AA7-A40DAB220F22}">
      <dgm:prSet phldrT="[ข้อความ]" custT="1"/>
      <dgm:spPr/>
      <dgm:t>
        <a:bodyPr/>
        <a:lstStyle/>
        <a:p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Social needs) </a:t>
          </a:r>
        </a:p>
      </dgm:t>
    </dgm:pt>
    <dgm:pt modelId="{9D564B8E-6DAB-4273-AD8F-7DEA5C130246}" type="parTrans" cxnId="{C1002410-67E7-481E-8465-287D935B83DD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246E5FD-37D0-4003-B1B5-CBAF2604BF40}" type="sibTrans" cxnId="{C1002410-67E7-481E-8465-287D935B83DD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AF1F48-F2B4-40F5-A605-622F3FEA2D63}">
      <dgm:prSet phldrT="[ข้อความ]" custT="1"/>
      <dgm:spPr/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Safety needs</a:t>
          </a:r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b="1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8D6F2F9-B59E-46C9-980C-D7217C4B07F4}" type="parTrans" cxnId="{9DF2AA13-34A8-4ADE-8999-D30E042E30E3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8F805F8-7E0B-426B-B9C6-4B70E028F780}" type="sibTrans" cxnId="{9DF2AA13-34A8-4ADE-8999-D30E042E30E3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C3C365F-B0B7-42D0-9ABB-C8397CE70AD0}">
      <dgm:prSet phldrT="[ข้อความ]" custT="1"/>
      <dgm:spPr/>
      <dgm:t>
        <a:bodyPr/>
        <a:lstStyle/>
        <a:p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Physiological needs</a:t>
          </a:r>
          <a:r>
            <a:rPr lang="en-US" sz="2000" b="1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b="1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D7EABA7-84CB-4763-A190-021BDF30B08A}" type="parTrans" cxnId="{6C22EE13-32CC-4AD9-9B5F-DC1F13E2F592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B6935F1-C6EB-4BEB-8D41-E14804BC7838}" type="sibTrans" cxnId="{6C22EE13-32CC-4AD9-9B5F-DC1F13E2F592}">
      <dgm:prSet/>
      <dgm:spPr/>
      <dgm:t>
        <a:bodyPr/>
        <a:lstStyle/>
        <a:p>
          <a:endParaRPr lang="en-US" sz="1600" b="1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336625C-8F4D-4D59-B2EB-DF31DCA4E236}" type="pres">
      <dgm:prSet presAssocID="{31468212-1861-4F3D-B298-97FB859C3E5B}" presName="Name0" presStyleCnt="0">
        <dgm:presLayoutVars>
          <dgm:dir/>
          <dgm:animLvl val="lvl"/>
          <dgm:resizeHandles val="exact"/>
        </dgm:presLayoutVars>
      </dgm:prSet>
      <dgm:spPr/>
    </dgm:pt>
    <dgm:pt modelId="{D73C92BB-B780-49BF-9951-77FC34E1BDC4}" type="pres">
      <dgm:prSet presAssocID="{C07BD60D-EF07-457F-9B2C-D1BE0B96F997}" presName="Name8" presStyleCnt="0"/>
      <dgm:spPr/>
    </dgm:pt>
    <dgm:pt modelId="{302AB5A9-B1C5-4285-A144-78496AF0278D}" type="pres">
      <dgm:prSet presAssocID="{C07BD60D-EF07-457F-9B2C-D1BE0B96F997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924C07-C352-4497-9A71-37035A1D73A2}" type="pres">
      <dgm:prSet presAssocID="{C07BD60D-EF07-457F-9B2C-D1BE0B96F99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FAF980-5752-4682-8475-D0C8CF227A63}" type="pres">
      <dgm:prSet presAssocID="{874E5AB7-23AD-4747-B1D6-2D975FAD1102}" presName="Name8" presStyleCnt="0"/>
      <dgm:spPr/>
    </dgm:pt>
    <dgm:pt modelId="{81C09DB6-736D-4577-8E63-DF0403E2120F}" type="pres">
      <dgm:prSet presAssocID="{874E5AB7-23AD-4747-B1D6-2D975FAD1102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FBA93D9-FD86-4C62-A7B6-F4981854B87B}" type="pres">
      <dgm:prSet presAssocID="{874E5AB7-23AD-4747-B1D6-2D975FAD110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868B03-AC68-406E-8A91-67F43141A44B}" type="pres">
      <dgm:prSet presAssocID="{363AF917-D2A2-4A64-9AA7-A40DAB220F22}" presName="Name8" presStyleCnt="0"/>
      <dgm:spPr/>
    </dgm:pt>
    <dgm:pt modelId="{47B84776-DAAB-48C1-9CA4-1C19401687C2}" type="pres">
      <dgm:prSet presAssocID="{363AF917-D2A2-4A64-9AA7-A40DAB220F22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1E5F9FB-18D1-4C02-955C-C404E15B7EB0}" type="pres">
      <dgm:prSet presAssocID="{363AF917-D2A2-4A64-9AA7-A40DAB220F22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077EE4-8173-46EF-A39C-BC07D0C47FD8}" type="pres">
      <dgm:prSet presAssocID="{6AAF1F48-F2B4-40F5-A605-622F3FEA2D63}" presName="Name8" presStyleCnt="0"/>
      <dgm:spPr/>
    </dgm:pt>
    <dgm:pt modelId="{2227CD4D-0436-4E25-A68F-2BEF35816A87}" type="pres">
      <dgm:prSet presAssocID="{6AAF1F48-F2B4-40F5-A605-622F3FEA2D63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9C466E-2B4D-4B88-A8FC-241D1A5537B8}" type="pres">
      <dgm:prSet presAssocID="{6AAF1F48-F2B4-40F5-A605-622F3FEA2D6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CA72C8-4BF0-4951-852F-E1A20F03BE18}" type="pres">
      <dgm:prSet presAssocID="{7C3C365F-B0B7-42D0-9ABB-C8397CE70AD0}" presName="Name8" presStyleCnt="0"/>
      <dgm:spPr/>
    </dgm:pt>
    <dgm:pt modelId="{11929C06-4D18-412E-9258-4E2DADBAFF42}" type="pres">
      <dgm:prSet presAssocID="{7C3C365F-B0B7-42D0-9ABB-C8397CE70AD0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0AAB57-8B2A-4D65-943B-6600B15B59C8}" type="pres">
      <dgm:prSet presAssocID="{7C3C365F-B0B7-42D0-9ABB-C8397CE70AD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A9D0ED1-4B6C-4C94-A0A3-7F054B7052EE}" type="presOf" srcId="{7C3C365F-B0B7-42D0-9ABB-C8397CE70AD0}" destId="{11929C06-4D18-412E-9258-4E2DADBAFF42}" srcOrd="0" destOrd="0" presId="urn:microsoft.com/office/officeart/2005/8/layout/pyramid1"/>
    <dgm:cxn modelId="{B34C5366-F052-4225-8514-C3C5CB866886}" type="presOf" srcId="{C07BD60D-EF07-457F-9B2C-D1BE0B96F997}" destId="{18924C07-C352-4497-9A71-37035A1D73A2}" srcOrd="1" destOrd="0" presId="urn:microsoft.com/office/officeart/2005/8/layout/pyramid1"/>
    <dgm:cxn modelId="{F6596413-F6AC-4BA9-971A-F496B9CAFC12}" type="presOf" srcId="{363AF917-D2A2-4A64-9AA7-A40DAB220F22}" destId="{61E5F9FB-18D1-4C02-955C-C404E15B7EB0}" srcOrd="1" destOrd="0" presId="urn:microsoft.com/office/officeart/2005/8/layout/pyramid1"/>
    <dgm:cxn modelId="{70C2AEE3-CFA8-49BF-A0E6-118528D0AFA4}" type="presOf" srcId="{6AAF1F48-F2B4-40F5-A605-622F3FEA2D63}" destId="{5D9C466E-2B4D-4B88-A8FC-241D1A5537B8}" srcOrd="1" destOrd="0" presId="urn:microsoft.com/office/officeart/2005/8/layout/pyramid1"/>
    <dgm:cxn modelId="{289C8849-1497-4080-81A2-D08F1085C841}" type="presOf" srcId="{874E5AB7-23AD-4747-B1D6-2D975FAD1102}" destId="{7FBA93D9-FD86-4C62-A7B6-F4981854B87B}" srcOrd="1" destOrd="0" presId="urn:microsoft.com/office/officeart/2005/8/layout/pyramid1"/>
    <dgm:cxn modelId="{B719A478-A9AB-4926-928F-D45575AF21C1}" type="presOf" srcId="{363AF917-D2A2-4A64-9AA7-A40DAB220F22}" destId="{47B84776-DAAB-48C1-9CA4-1C19401687C2}" srcOrd="0" destOrd="0" presId="urn:microsoft.com/office/officeart/2005/8/layout/pyramid1"/>
    <dgm:cxn modelId="{6C22EE13-32CC-4AD9-9B5F-DC1F13E2F592}" srcId="{31468212-1861-4F3D-B298-97FB859C3E5B}" destId="{7C3C365F-B0B7-42D0-9ABB-C8397CE70AD0}" srcOrd="4" destOrd="0" parTransId="{8D7EABA7-84CB-4763-A190-021BDF30B08A}" sibTransId="{7B6935F1-C6EB-4BEB-8D41-E14804BC7838}"/>
    <dgm:cxn modelId="{32676D0B-4571-4CC9-8F12-284912291FDB}" srcId="{31468212-1861-4F3D-B298-97FB859C3E5B}" destId="{C07BD60D-EF07-457F-9B2C-D1BE0B96F997}" srcOrd="0" destOrd="0" parTransId="{8CAC4B7A-DD0C-46DD-822E-083D139F5623}" sibTransId="{0AF6B34E-A4BE-448B-88E7-E550D0D60F3A}"/>
    <dgm:cxn modelId="{A9CEA00A-6C9C-4270-85EB-1DBDF1BEDBA3}" srcId="{31468212-1861-4F3D-B298-97FB859C3E5B}" destId="{874E5AB7-23AD-4747-B1D6-2D975FAD1102}" srcOrd="1" destOrd="0" parTransId="{568F816C-55CE-4077-9960-D35B1C6C80B3}" sibTransId="{CA61EC95-E03B-4C3A-A13C-A40393FC8D04}"/>
    <dgm:cxn modelId="{8A102672-35E3-4E7E-A259-08AB848E0F22}" type="presOf" srcId="{C07BD60D-EF07-457F-9B2C-D1BE0B96F997}" destId="{302AB5A9-B1C5-4285-A144-78496AF0278D}" srcOrd="0" destOrd="0" presId="urn:microsoft.com/office/officeart/2005/8/layout/pyramid1"/>
    <dgm:cxn modelId="{05E48573-1DAD-4EF2-A601-7E500FA41AB9}" type="presOf" srcId="{31468212-1861-4F3D-B298-97FB859C3E5B}" destId="{4336625C-8F4D-4D59-B2EB-DF31DCA4E236}" srcOrd="0" destOrd="0" presId="urn:microsoft.com/office/officeart/2005/8/layout/pyramid1"/>
    <dgm:cxn modelId="{C1002410-67E7-481E-8465-287D935B83DD}" srcId="{31468212-1861-4F3D-B298-97FB859C3E5B}" destId="{363AF917-D2A2-4A64-9AA7-A40DAB220F22}" srcOrd="2" destOrd="0" parTransId="{9D564B8E-6DAB-4273-AD8F-7DEA5C130246}" sibTransId="{6246E5FD-37D0-4003-B1B5-CBAF2604BF40}"/>
    <dgm:cxn modelId="{9DF2AA13-34A8-4ADE-8999-D30E042E30E3}" srcId="{31468212-1861-4F3D-B298-97FB859C3E5B}" destId="{6AAF1F48-F2B4-40F5-A605-622F3FEA2D63}" srcOrd="3" destOrd="0" parTransId="{98D6F2F9-B59E-46C9-980C-D7217C4B07F4}" sibTransId="{C8F805F8-7E0B-426B-B9C6-4B70E028F780}"/>
    <dgm:cxn modelId="{9517B3CC-26DD-45AC-B828-ADA358EA8CF1}" type="presOf" srcId="{874E5AB7-23AD-4747-B1D6-2D975FAD1102}" destId="{81C09DB6-736D-4577-8E63-DF0403E2120F}" srcOrd="0" destOrd="0" presId="urn:microsoft.com/office/officeart/2005/8/layout/pyramid1"/>
    <dgm:cxn modelId="{D66A10F2-6E25-4FB2-8B2D-05E690AD9E88}" type="presOf" srcId="{7C3C365F-B0B7-42D0-9ABB-C8397CE70AD0}" destId="{490AAB57-8B2A-4D65-943B-6600B15B59C8}" srcOrd="1" destOrd="0" presId="urn:microsoft.com/office/officeart/2005/8/layout/pyramid1"/>
    <dgm:cxn modelId="{486D0264-B0A7-4359-9E2E-EA83EC76AD93}" type="presOf" srcId="{6AAF1F48-F2B4-40F5-A605-622F3FEA2D63}" destId="{2227CD4D-0436-4E25-A68F-2BEF35816A87}" srcOrd="0" destOrd="0" presId="urn:microsoft.com/office/officeart/2005/8/layout/pyramid1"/>
    <dgm:cxn modelId="{8B6E41F1-C8DA-4A58-B0E2-32606FA3CA5D}" type="presParOf" srcId="{4336625C-8F4D-4D59-B2EB-DF31DCA4E236}" destId="{D73C92BB-B780-49BF-9951-77FC34E1BDC4}" srcOrd="0" destOrd="0" presId="urn:microsoft.com/office/officeart/2005/8/layout/pyramid1"/>
    <dgm:cxn modelId="{70ED986D-77F3-4179-A6AD-56FD08130247}" type="presParOf" srcId="{D73C92BB-B780-49BF-9951-77FC34E1BDC4}" destId="{302AB5A9-B1C5-4285-A144-78496AF0278D}" srcOrd="0" destOrd="0" presId="urn:microsoft.com/office/officeart/2005/8/layout/pyramid1"/>
    <dgm:cxn modelId="{F89588FD-7848-4009-A107-DAA6BB4BD35A}" type="presParOf" srcId="{D73C92BB-B780-49BF-9951-77FC34E1BDC4}" destId="{18924C07-C352-4497-9A71-37035A1D73A2}" srcOrd="1" destOrd="0" presId="urn:microsoft.com/office/officeart/2005/8/layout/pyramid1"/>
    <dgm:cxn modelId="{53D4FAE7-432B-488F-9EE8-BF8C16962998}" type="presParOf" srcId="{4336625C-8F4D-4D59-B2EB-DF31DCA4E236}" destId="{E0FAF980-5752-4682-8475-D0C8CF227A63}" srcOrd="1" destOrd="0" presId="urn:microsoft.com/office/officeart/2005/8/layout/pyramid1"/>
    <dgm:cxn modelId="{0B3D3821-955C-4360-B15E-8107609EE693}" type="presParOf" srcId="{E0FAF980-5752-4682-8475-D0C8CF227A63}" destId="{81C09DB6-736D-4577-8E63-DF0403E2120F}" srcOrd="0" destOrd="0" presId="urn:microsoft.com/office/officeart/2005/8/layout/pyramid1"/>
    <dgm:cxn modelId="{3C5ABE5A-FE74-4F57-9639-A85438E05D72}" type="presParOf" srcId="{E0FAF980-5752-4682-8475-D0C8CF227A63}" destId="{7FBA93D9-FD86-4C62-A7B6-F4981854B87B}" srcOrd="1" destOrd="0" presId="urn:microsoft.com/office/officeart/2005/8/layout/pyramid1"/>
    <dgm:cxn modelId="{C0599672-B885-412D-A750-4B541EB68D6D}" type="presParOf" srcId="{4336625C-8F4D-4D59-B2EB-DF31DCA4E236}" destId="{24868B03-AC68-406E-8A91-67F43141A44B}" srcOrd="2" destOrd="0" presId="urn:microsoft.com/office/officeart/2005/8/layout/pyramid1"/>
    <dgm:cxn modelId="{93681C0A-3416-4D38-B541-767BFF99D1DB}" type="presParOf" srcId="{24868B03-AC68-406E-8A91-67F43141A44B}" destId="{47B84776-DAAB-48C1-9CA4-1C19401687C2}" srcOrd="0" destOrd="0" presId="urn:microsoft.com/office/officeart/2005/8/layout/pyramid1"/>
    <dgm:cxn modelId="{76A52587-44DD-4D82-825F-2A70A4B88418}" type="presParOf" srcId="{24868B03-AC68-406E-8A91-67F43141A44B}" destId="{61E5F9FB-18D1-4C02-955C-C404E15B7EB0}" srcOrd="1" destOrd="0" presId="urn:microsoft.com/office/officeart/2005/8/layout/pyramid1"/>
    <dgm:cxn modelId="{1F53F911-72CB-4288-8CB9-8B3F368B1E7C}" type="presParOf" srcId="{4336625C-8F4D-4D59-B2EB-DF31DCA4E236}" destId="{B0077EE4-8173-46EF-A39C-BC07D0C47FD8}" srcOrd="3" destOrd="0" presId="urn:microsoft.com/office/officeart/2005/8/layout/pyramid1"/>
    <dgm:cxn modelId="{2E723632-76D1-4569-BCF7-4517C2872880}" type="presParOf" srcId="{B0077EE4-8173-46EF-A39C-BC07D0C47FD8}" destId="{2227CD4D-0436-4E25-A68F-2BEF35816A87}" srcOrd="0" destOrd="0" presId="urn:microsoft.com/office/officeart/2005/8/layout/pyramid1"/>
    <dgm:cxn modelId="{64F6C8BE-F292-4929-8F0F-6C1994ADB940}" type="presParOf" srcId="{B0077EE4-8173-46EF-A39C-BC07D0C47FD8}" destId="{5D9C466E-2B4D-4B88-A8FC-241D1A5537B8}" srcOrd="1" destOrd="0" presId="urn:microsoft.com/office/officeart/2005/8/layout/pyramid1"/>
    <dgm:cxn modelId="{D0DAEB99-4F24-4734-8390-606DF525ECD2}" type="presParOf" srcId="{4336625C-8F4D-4D59-B2EB-DF31DCA4E236}" destId="{37CA72C8-4BF0-4951-852F-E1A20F03BE18}" srcOrd="4" destOrd="0" presId="urn:microsoft.com/office/officeart/2005/8/layout/pyramid1"/>
    <dgm:cxn modelId="{D180EBA1-E74B-4516-BF5A-06AFA03F2E4A}" type="presParOf" srcId="{37CA72C8-4BF0-4951-852F-E1A20F03BE18}" destId="{11929C06-4D18-412E-9258-4E2DADBAFF42}" srcOrd="0" destOrd="0" presId="urn:microsoft.com/office/officeart/2005/8/layout/pyramid1"/>
    <dgm:cxn modelId="{6255CC97-CA38-4404-BF5E-526E1767733F}" type="presParOf" srcId="{37CA72C8-4BF0-4951-852F-E1A20F03BE18}" destId="{490AAB57-8B2A-4D65-943B-6600B15B59C8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B4E6FD6-5DF2-4EF3-9B38-6164DE0269BC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F309B973-FF64-461B-A348-AB29E343A629}">
      <dgm:prSet phldrT="[Text]" custT="1"/>
      <dgm:spPr/>
      <dgm:t>
        <a:bodyPr/>
        <a:lstStyle/>
        <a:p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dirty="0" smtClean="0">
              <a:latin typeface="TH SarabunPSK" pitchFamily="34" charset="-34"/>
              <a:cs typeface="TH SarabunPSK" pitchFamily="34" charset="-34"/>
            </a:rPr>
            <a:t>Perceived value oriented marketing</a:t>
          </a:r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dirty="0">
            <a:latin typeface="TH SarabunPSK" pitchFamily="34" charset="-34"/>
            <a:cs typeface="TH SarabunPSK" pitchFamily="34" charset="-34"/>
          </a:endParaRPr>
        </a:p>
      </dgm:t>
    </dgm:pt>
    <dgm:pt modelId="{27CD89FD-3296-42A0-81E7-54012E6E37AB}" type="parTrans" cxnId="{BD8A05E8-AA77-47A5-9167-E2E46837B227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33B72390-8E8A-45FD-836D-BE5ECAEF0333}" type="sibTrans" cxnId="{BD8A05E8-AA77-47A5-9167-E2E46837B227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65FD4140-74DA-4712-B596-B5DEA5000236}">
      <dgm:prSet phldrT="[Text]" custT="1"/>
      <dgm:spPr/>
      <dgm:t>
        <a:bodyPr/>
        <a:lstStyle/>
        <a:p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dirty="0" smtClean="0">
              <a:latin typeface="TH SarabunPSK" pitchFamily="34" charset="-34"/>
              <a:cs typeface="TH SarabunPSK" pitchFamily="34" charset="-34"/>
            </a:rPr>
            <a:t>Increasing time poverty</a:t>
          </a:r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dirty="0">
            <a:latin typeface="TH SarabunPSK" pitchFamily="34" charset="-34"/>
            <a:cs typeface="TH SarabunPSK" pitchFamily="34" charset="-34"/>
          </a:endParaRPr>
        </a:p>
      </dgm:t>
    </dgm:pt>
    <dgm:pt modelId="{F1469D25-7CD9-4F69-A324-805B80701EF4}" type="parTrans" cxnId="{26F4A361-22CC-416A-A21B-AFCB6410079F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30F96468-A09E-4412-965F-AB80CBFFFA2F}" type="sibTrans" cxnId="{26F4A361-22CC-416A-A21B-AFCB6410079F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BA55CBAD-B24C-48EE-96FB-061F19809AF3}">
      <dgm:prSet phldrT="[Text]" custT="1"/>
      <dgm:spPr/>
      <dgm:t>
        <a:bodyPr/>
        <a:lstStyle/>
        <a:p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dirty="0" smtClean="0">
              <a:latin typeface="TH SarabunPSK" pitchFamily="34" charset="-34"/>
              <a:cs typeface="TH SarabunPSK" pitchFamily="34" charset="-34"/>
            </a:rPr>
            <a:t>A desire for more customized products</a:t>
          </a:r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dirty="0">
            <a:latin typeface="TH SarabunPSK" pitchFamily="34" charset="-34"/>
            <a:cs typeface="TH SarabunPSK" pitchFamily="34" charset="-34"/>
          </a:endParaRPr>
        </a:p>
      </dgm:t>
    </dgm:pt>
    <dgm:pt modelId="{751A17D6-D544-4777-B5A6-A52B8B7AC737}" type="parTrans" cxnId="{52451217-0D37-4469-858C-CFBD77A0910B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CD5C98C7-CF6E-4502-B674-DD885CD4C5D4}" type="sibTrans" cxnId="{52451217-0D37-4469-858C-CFBD77A0910B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4A86D46C-A56E-48C3-BF93-8534C8C50855}">
      <dgm:prSet phldrT="[Text]" custT="1"/>
      <dgm:spPr/>
      <dgm:t>
        <a:bodyPr/>
        <a:lstStyle/>
        <a:p>
          <a:r>
            <a:rPr lang="th-TH" sz="280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dirty="0" smtClean="0">
              <a:latin typeface="TH SarabunPSK" pitchFamily="34" charset="-34"/>
              <a:cs typeface="TH SarabunPSK" pitchFamily="34" charset="-34"/>
            </a:rPr>
            <a:t>Greater interest in and access to information via the web</a:t>
          </a:r>
          <a:r>
            <a:rPr lang="th-TH" sz="28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dirty="0">
            <a:latin typeface="TH SarabunPSK" pitchFamily="34" charset="-34"/>
            <a:cs typeface="TH SarabunPSK" pitchFamily="34" charset="-34"/>
          </a:endParaRPr>
        </a:p>
      </dgm:t>
    </dgm:pt>
    <dgm:pt modelId="{4407B0D5-BAC1-4FDB-8EDA-136242913B2E}" type="parTrans" cxnId="{146FAFC8-2537-4347-BCBC-7EAE3233F75A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269DB258-DD40-4586-9F8E-46D9BED7EB2D}" type="sibTrans" cxnId="{146FAFC8-2537-4347-BCBC-7EAE3233F75A}">
      <dgm:prSet/>
      <dgm:spPr/>
      <dgm:t>
        <a:bodyPr/>
        <a:lstStyle/>
        <a:p>
          <a:endParaRPr lang="en-US" sz="2800">
            <a:latin typeface="TH SarabunPSK" pitchFamily="34" charset="-34"/>
            <a:cs typeface="TH SarabunPSK" pitchFamily="34" charset="-34"/>
          </a:endParaRPr>
        </a:p>
      </dgm:t>
    </dgm:pt>
    <dgm:pt modelId="{51EEDA20-3792-452A-9653-879A5DD71B1F}" type="pres">
      <dgm:prSet presAssocID="{1B4E6FD6-5DF2-4EF3-9B38-6164DE0269BC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418BDAF4-85E5-4CCB-B5E2-68B53D019A5B}" type="pres">
      <dgm:prSet presAssocID="{F309B973-FF64-461B-A348-AB29E343A629}" presName="composite" presStyleCnt="0"/>
      <dgm:spPr/>
    </dgm:pt>
    <dgm:pt modelId="{EBCC3EF1-55BA-4BF6-A8D6-F96995915A1D}" type="pres">
      <dgm:prSet presAssocID="{F309B973-FF64-461B-A348-AB29E343A629}" presName="LShape" presStyleLbl="alignNode1" presStyleIdx="0" presStyleCnt="7"/>
      <dgm:spPr/>
    </dgm:pt>
    <dgm:pt modelId="{380A421B-5A5F-4B61-BD15-7182EFE6DB84}" type="pres">
      <dgm:prSet presAssocID="{F309B973-FF64-461B-A348-AB29E343A629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9FCE20A-F377-4347-85AF-771F73BB77DD}" type="pres">
      <dgm:prSet presAssocID="{F309B973-FF64-461B-A348-AB29E343A629}" presName="Triangle" presStyleLbl="alignNode1" presStyleIdx="1" presStyleCnt="7"/>
      <dgm:spPr/>
    </dgm:pt>
    <dgm:pt modelId="{DC6802E0-27BB-4E7D-9034-C3A9E1823E70}" type="pres">
      <dgm:prSet presAssocID="{33B72390-8E8A-45FD-836D-BE5ECAEF0333}" presName="sibTrans" presStyleCnt="0"/>
      <dgm:spPr/>
    </dgm:pt>
    <dgm:pt modelId="{D1E7FC8F-D744-4FC0-BCF3-077C9D15E72B}" type="pres">
      <dgm:prSet presAssocID="{33B72390-8E8A-45FD-836D-BE5ECAEF0333}" presName="space" presStyleCnt="0"/>
      <dgm:spPr/>
    </dgm:pt>
    <dgm:pt modelId="{282171A9-8698-4E9B-B537-B62D747863EC}" type="pres">
      <dgm:prSet presAssocID="{65FD4140-74DA-4712-B596-B5DEA5000236}" presName="composite" presStyleCnt="0"/>
      <dgm:spPr/>
    </dgm:pt>
    <dgm:pt modelId="{27AD556F-E609-4399-AF3B-FBCD5CCA9A46}" type="pres">
      <dgm:prSet presAssocID="{65FD4140-74DA-4712-B596-B5DEA5000236}" presName="LShape" presStyleLbl="alignNode1" presStyleIdx="2" presStyleCnt="7"/>
      <dgm:spPr/>
    </dgm:pt>
    <dgm:pt modelId="{7140C138-45F2-438A-AFE4-DE7842C3135C}" type="pres">
      <dgm:prSet presAssocID="{65FD4140-74DA-4712-B596-B5DEA5000236}" presName="ParentText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F25CE6-5494-4BD1-B91B-998D8475C1A0}" type="pres">
      <dgm:prSet presAssocID="{65FD4140-74DA-4712-B596-B5DEA5000236}" presName="Triangle" presStyleLbl="alignNode1" presStyleIdx="3" presStyleCnt="7"/>
      <dgm:spPr/>
    </dgm:pt>
    <dgm:pt modelId="{4EDC941B-D020-4FAE-806F-77B4FCC2A5C0}" type="pres">
      <dgm:prSet presAssocID="{30F96468-A09E-4412-965F-AB80CBFFFA2F}" presName="sibTrans" presStyleCnt="0"/>
      <dgm:spPr/>
    </dgm:pt>
    <dgm:pt modelId="{852CDEE3-37D5-4BA9-9D46-2A37FC0CFE0F}" type="pres">
      <dgm:prSet presAssocID="{30F96468-A09E-4412-965F-AB80CBFFFA2F}" presName="space" presStyleCnt="0"/>
      <dgm:spPr/>
    </dgm:pt>
    <dgm:pt modelId="{53DA0118-55CF-4054-BDA9-D8E8BA198F63}" type="pres">
      <dgm:prSet presAssocID="{BA55CBAD-B24C-48EE-96FB-061F19809AF3}" presName="composite" presStyleCnt="0"/>
      <dgm:spPr/>
    </dgm:pt>
    <dgm:pt modelId="{31444100-2C2D-4F44-A714-0AD49F38DDF8}" type="pres">
      <dgm:prSet presAssocID="{BA55CBAD-B24C-48EE-96FB-061F19809AF3}" presName="LShape" presStyleLbl="alignNode1" presStyleIdx="4" presStyleCnt="7"/>
      <dgm:spPr/>
    </dgm:pt>
    <dgm:pt modelId="{6C8C463A-31D5-4E5A-BFDB-1A56686331F7}" type="pres">
      <dgm:prSet presAssocID="{BA55CBAD-B24C-48EE-96FB-061F19809AF3}" presName="ParentText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514B8B-068B-430F-87D6-66BE5DA2CFD3}" type="pres">
      <dgm:prSet presAssocID="{BA55CBAD-B24C-48EE-96FB-061F19809AF3}" presName="Triangle" presStyleLbl="alignNode1" presStyleIdx="5" presStyleCnt="7"/>
      <dgm:spPr/>
    </dgm:pt>
    <dgm:pt modelId="{87A66A93-2919-48C6-A80B-A6245DE99DF6}" type="pres">
      <dgm:prSet presAssocID="{CD5C98C7-CF6E-4502-B674-DD885CD4C5D4}" presName="sibTrans" presStyleCnt="0"/>
      <dgm:spPr/>
    </dgm:pt>
    <dgm:pt modelId="{50DC4D5D-4BAF-486F-A0DA-FA844D617D07}" type="pres">
      <dgm:prSet presAssocID="{CD5C98C7-CF6E-4502-B674-DD885CD4C5D4}" presName="space" presStyleCnt="0"/>
      <dgm:spPr/>
    </dgm:pt>
    <dgm:pt modelId="{57A2E0B7-5CC5-476D-9A70-1BB761985BF5}" type="pres">
      <dgm:prSet presAssocID="{4A86D46C-A56E-48C3-BF93-8534C8C50855}" presName="composite" presStyleCnt="0"/>
      <dgm:spPr/>
    </dgm:pt>
    <dgm:pt modelId="{8BF2E537-371E-483F-9D9F-6FA2B1EE3141}" type="pres">
      <dgm:prSet presAssocID="{4A86D46C-A56E-48C3-BF93-8534C8C50855}" presName="LShape" presStyleLbl="alignNode1" presStyleIdx="6" presStyleCnt="7"/>
      <dgm:spPr/>
    </dgm:pt>
    <dgm:pt modelId="{F2830746-A218-4AE5-9751-9C871F3960CC}" type="pres">
      <dgm:prSet presAssocID="{4A86D46C-A56E-48C3-BF93-8534C8C50855}" presName="ParentText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30BBF30-9369-424D-B0CA-E7A6D5A04788}" type="presOf" srcId="{65FD4140-74DA-4712-B596-B5DEA5000236}" destId="{7140C138-45F2-438A-AFE4-DE7842C3135C}" srcOrd="0" destOrd="0" presId="urn:microsoft.com/office/officeart/2009/3/layout/StepUpProcess"/>
    <dgm:cxn modelId="{146FAFC8-2537-4347-BCBC-7EAE3233F75A}" srcId="{1B4E6FD6-5DF2-4EF3-9B38-6164DE0269BC}" destId="{4A86D46C-A56E-48C3-BF93-8534C8C50855}" srcOrd="3" destOrd="0" parTransId="{4407B0D5-BAC1-4FDB-8EDA-136242913B2E}" sibTransId="{269DB258-DD40-4586-9F8E-46D9BED7EB2D}"/>
    <dgm:cxn modelId="{26F4A361-22CC-416A-A21B-AFCB6410079F}" srcId="{1B4E6FD6-5DF2-4EF3-9B38-6164DE0269BC}" destId="{65FD4140-74DA-4712-B596-B5DEA5000236}" srcOrd="1" destOrd="0" parTransId="{F1469D25-7CD9-4F69-A324-805B80701EF4}" sibTransId="{30F96468-A09E-4412-965F-AB80CBFFFA2F}"/>
    <dgm:cxn modelId="{A8E99C3F-EE53-4209-AAF2-43CD71E37567}" type="presOf" srcId="{F309B973-FF64-461B-A348-AB29E343A629}" destId="{380A421B-5A5F-4B61-BD15-7182EFE6DB84}" srcOrd="0" destOrd="0" presId="urn:microsoft.com/office/officeart/2009/3/layout/StepUpProcess"/>
    <dgm:cxn modelId="{F3BCE07B-6A1A-4A5F-B87A-20E3DD00F9B4}" type="presOf" srcId="{1B4E6FD6-5DF2-4EF3-9B38-6164DE0269BC}" destId="{51EEDA20-3792-452A-9653-879A5DD71B1F}" srcOrd="0" destOrd="0" presId="urn:microsoft.com/office/officeart/2009/3/layout/StepUpProcess"/>
    <dgm:cxn modelId="{BD8A05E8-AA77-47A5-9167-E2E46837B227}" srcId="{1B4E6FD6-5DF2-4EF3-9B38-6164DE0269BC}" destId="{F309B973-FF64-461B-A348-AB29E343A629}" srcOrd="0" destOrd="0" parTransId="{27CD89FD-3296-42A0-81E7-54012E6E37AB}" sibTransId="{33B72390-8E8A-45FD-836D-BE5ECAEF0333}"/>
    <dgm:cxn modelId="{52451217-0D37-4469-858C-CFBD77A0910B}" srcId="{1B4E6FD6-5DF2-4EF3-9B38-6164DE0269BC}" destId="{BA55CBAD-B24C-48EE-96FB-061F19809AF3}" srcOrd="2" destOrd="0" parTransId="{751A17D6-D544-4777-B5A6-A52B8B7AC737}" sibTransId="{CD5C98C7-CF6E-4502-B674-DD885CD4C5D4}"/>
    <dgm:cxn modelId="{0C9B141B-AEF8-4BB6-A9FB-7075A85E7FEF}" type="presOf" srcId="{BA55CBAD-B24C-48EE-96FB-061F19809AF3}" destId="{6C8C463A-31D5-4E5A-BFDB-1A56686331F7}" srcOrd="0" destOrd="0" presId="urn:microsoft.com/office/officeart/2009/3/layout/StepUpProcess"/>
    <dgm:cxn modelId="{F4E9F9B6-9B8F-4EB6-A34E-EDFCEAFEFA64}" type="presOf" srcId="{4A86D46C-A56E-48C3-BF93-8534C8C50855}" destId="{F2830746-A218-4AE5-9751-9C871F3960CC}" srcOrd="0" destOrd="0" presId="urn:microsoft.com/office/officeart/2009/3/layout/StepUpProcess"/>
    <dgm:cxn modelId="{3B30B5D2-7A22-4538-B928-35AA5661DDBC}" type="presParOf" srcId="{51EEDA20-3792-452A-9653-879A5DD71B1F}" destId="{418BDAF4-85E5-4CCB-B5E2-68B53D019A5B}" srcOrd="0" destOrd="0" presId="urn:microsoft.com/office/officeart/2009/3/layout/StepUpProcess"/>
    <dgm:cxn modelId="{57F84A90-3ABB-4F47-8077-2D91BB892141}" type="presParOf" srcId="{418BDAF4-85E5-4CCB-B5E2-68B53D019A5B}" destId="{EBCC3EF1-55BA-4BF6-A8D6-F96995915A1D}" srcOrd="0" destOrd="0" presId="urn:microsoft.com/office/officeart/2009/3/layout/StepUpProcess"/>
    <dgm:cxn modelId="{237FFF11-1138-493B-8B5D-B2227A4958FD}" type="presParOf" srcId="{418BDAF4-85E5-4CCB-B5E2-68B53D019A5B}" destId="{380A421B-5A5F-4B61-BD15-7182EFE6DB84}" srcOrd="1" destOrd="0" presId="urn:microsoft.com/office/officeart/2009/3/layout/StepUpProcess"/>
    <dgm:cxn modelId="{86D6F34C-7D39-41D8-9DE5-C83C15C8F4D8}" type="presParOf" srcId="{418BDAF4-85E5-4CCB-B5E2-68B53D019A5B}" destId="{79FCE20A-F377-4347-85AF-771F73BB77DD}" srcOrd="2" destOrd="0" presId="urn:microsoft.com/office/officeart/2009/3/layout/StepUpProcess"/>
    <dgm:cxn modelId="{CFD9DD90-3383-4C74-8FFF-363B180B6AC7}" type="presParOf" srcId="{51EEDA20-3792-452A-9653-879A5DD71B1F}" destId="{DC6802E0-27BB-4E7D-9034-C3A9E1823E70}" srcOrd="1" destOrd="0" presId="urn:microsoft.com/office/officeart/2009/3/layout/StepUpProcess"/>
    <dgm:cxn modelId="{9AC69CD6-FBB5-4B32-8CA1-A2A5B77BA65D}" type="presParOf" srcId="{DC6802E0-27BB-4E7D-9034-C3A9E1823E70}" destId="{D1E7FC8F-D744-4FC0-BCF3-077C9D15E72B}" srcOrd="0" destOrd="0" presId="urn:microsoft.com/office/officeart/2009/3/layout/StepUpProcess"/>
    <dgm:cxn modelId="{3475FBB2-949E-4835-8505-2F8A8A598CFD}" type="presParOf" srcId="{51EEDA20-3792-452A-9653-879A5DD71B1F}" destId="{282171A9-8698-4E9B-B537-B62D747863EC}" srcOrd="2" destOrd="0" presId="urn:microsoft.com/office/officeart/2009/3/layout/StepUpProcess"/>
    <dgm:cxn modelId="{1AFD4759-242A-480C-B899-9E3906CA9ED1}" type="presParOf" srcId="{282171A9-8698-4E9B-B537-B62D747863EC}" destId="{27AD556F-E609-4399-AF3B-FBCD5CCA9A46}" srcOrd="0" destOrd="0" presId="urn:microsoft.com/office/officeart/2009/3/layout/StepUpProcess"/>
    <dgm:cxn modelId="{B10BF531-A927-4376-A7B4-12E7B80CA386}" type="presParOf" srcId="{282171A9-8698-4E9B-B537-B62D747863EC}" destId="{7140C138-45F2-438A-AFE4-DE7842C3135C}" srcOrd="1" destOrd="0" presId="urn:microsoft.com/office/officeart/2009/3/layout/StepUpProcess"/>
    <dgm:cxn modelId="{B26181A3-676A-4F39-834D-3F9A085AAFD6}" type="presParOf" srcId="{282171A9-8698-4E9B-B537-B62D747863EC}" destId="{94F25CE6-5494-4BD1-B91B-998D8475C1A0}" srcOrd="2" destOrd="0" presId="urn:microsoft.com/office/officeart/2009/3/layout/StepUpProcess"/>
    <dgm:cxn modelId="{C30B5051-26A1-4C93-B084-A18F486D1A8B}" type="presParOf" srcId="{51EEDA20-3792-452A-9653-879A5DD71B1F}" destId="{4EDC941B-D020-4FAE-806F-77B4FCC2A5C0}" srcOrd="3" destOrd="0" presId="urn:microsoft.com/office/officeart/2009/3/layout/StepUpProcess"/>
    <dgm:cxn modelId="{2FA9767A-826C-41F4-B9B7-E84CE0A4F0D1}" type="presParOf" srcId="{4EDC941B-D020-4FAE-806F-77B4FCC2A5C0}" destId="{852CDEE3-37D5-4BA9-9D46-2A37FC0CFE0F}" srcOrd="0" destOrd="0" presId="urn:microsoft.com/office/officeart/2009/3/layout/StepUpProcess"/>
    <dgm:cxn modelId="{2D66F5F4-C8B3-4080-9BE5-A9D5BDC471F6}" type="presParOf" srcId="{51EEDA20-3792-452A-9653-879A5DD71B1F}" destId="{53DA0118-55CF-4054-BDA9-D8E8BA198F63}" srcOrd="4" destOrd="0" presId="urn:microsoft.com/office/officeart/2009/3/layout/StepUpProcess"/>
    <dgm:cxn modelId="{6F37FAE7-93B6-433D-94B5-74F43A29ED2F}" type="presParOf" srcId="{53DA0118-55CF-4054-BDA9-D8E8BA198F63}" destId="{31444100-2C2D-4F44-A714-0AD49F38DDF8}" srcOrd="0" destOrd="0" presId="urn:microsoft.com/office/officeart/2009/3/layout/StepUpProcess"/>
    <dgm:cxn modelId="{8F8F848E-E1EB-408C-A673-94C6BB7B3386}" type="presParOf" srcId="{53DA0118-55CF-4054-BDA9-D8E8BA198F63}" destId="{6C8C463A-31D5-4E5A-BFDB-1A56686331F7}" srcOrd="1" destOrd="0" presId="urn:microsoft.com/office/officeart/2009/3/layout/StepUpProcess"/>
    <dgm:cxn modelId="{2188A24F-5BC9-4666-ACED-291AB2909F15}" type="presParOf" srcId="{53DA0118-55CF-4054-BDA9-D8E8BA198F63}" destId="{D4514B8B-068B-430F-87D6-66BE5DA2CFD3}" srcOrd="2" destOrd="0" presId="urn:microsoft.com/office/officeart/2009/3/layout/StepUpProcess"/>
    <dgm:cxn modelId="{F649E468-AD60-4D92-AB22-EFCC7F7D5CB6}" type="presParOf" srcId="{51EEDA20-3792-452A-9653-879A5DD71B1F}" destId="{87A66A93-2919-48C6-A80B-A6245DE99DF6}" srcOrd="5" destOrd="0" presId="urn:microsoft.com/office/officeart/2009/3/layout/StepUpProcess"/>
    <dgm:cxn modelId="{BDF5FA05-ECB9-4983-A8FF-7935D7A31C49}" type="presParOf" srcId="{87A66A93-2919-48C6-A80B-A6245DE99DF6}" destId="{50DC4D5D-4BAF-486F-A0DA-FA844D617D07}" srcOrd="0" destOrd="0" presId="urn:microsoft.com/office/officeart/2009/3/layout/StepUpProcess"/>
    <dgm:cxn modelId="{14C89AAB-E2F2-48B3-B026-6CD939D9A639}" type="presParOf" srcId="{51EEDA20-3792-452A-9653-879A5DD71B1F}" destId="{57A2E0B7-5CC5-476D-9A70-1BB761985BF5}" srcOrd="6" destOrd="0" presId="urn:microsoft.com/office/officeart/2009/3/layout/StepUpProcess"/>
    <dgm:cxn modelId="{330A6A5E-CB88-4278-B307-19B9E0B0BBAB}" type="presParOf" srcId="{57A2E0B7-5CC5-476D-9A70-1BB761985BF5}" destId="{8BF2E537-371E-483F-9D9F-6FA2B1EE3141}" srcOrd="0" destOrd="0" presId="urn:microsoft.com/office/officeart/2009/3/layout/StepUpProcess"/>
    <dgm:cxn modelId="{411FB4BA-CCF1-40CC-A0F3-64E7EE83219C}" type="presParOf" srcId="{57A2E0B7-5CC5-476D-9A70-1BB761985BF5}" destId="{F2830746-A218-4AE5-9751-9C871F3960CC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E683C9-FC4A-45CA-AF52-5A40547B0474}">
      <dsp:nvSpPr>
        <dsp:cNvPr id="0" name=""/>
        <dsp:cNvSpPr/>
      </dsp:nvSpPr>
      <dsp:spPr>
        <a:xfrm>
          <a:off x="2823" y="614226"/>
          <a:ext cx="2753307" cy="110132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05664" rIns="184912" bIns="105664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ขั้นก่อนการซื้อ (</a:t>
          </a:r>
          <a:r>
            <a:rPr lang="en-US" sz="2600" b="1" kern="1200" dirty="0" err="1" smtClean="0">
              <a:latin typeface="TH SarabunPSK" pitchFamily="34" charset="-34"/>
              <a:cs typeface="TH SarabunPSK" pitchFamily="34" charset="-34"/>
            </a:rPr>
            <a:t>Prepurchase</a:t>
          </a:r>
          <a:r>
            <a:rPr lang="en-US" sz="2600" b="1" kern="1200" dirty="0" smtClean="0">
              <a:latin typeface="TH SarabunPSK" pitchFamily="34" charset="-34"/>
              <a:cs typeface="TH SarabunPSK" pitchFamily="34" charset="-34"/>
            </a:rPr>
            <a:t> </a:t>
          </a:r>
          <a:r>
            <a:rPr lang="en-US" sz="2600" b="1" kern="1200" dirty="0" err="1" smtClean="0">
              <a:latin typeface="TH SarabunPSK" pitchFamily="34" charset="-34"/>
              <a:cs typeface="TH SarabunPSK" pitchFamily="34" charset="-34"/>
            </a:rPr>
            <a:t>issuse</a:t>
          </a: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600" b="1" kern="1200" dirty="0">
            <a:latin typeface="TH SarabunPSK" pitchFamily="34" charset="-34"/>
            <a:cs typeface="TH SarabunPSK" pitchFamily="34" charset="-34"/>
          </a:endParaRPr>
        </a:p>
      </dsp:txBody>
      <dsp:txXfrm>
        <a:off x="2823" y="614226"/>
        <a:ext cx="2753307" cy="1101322"/>
      </dsp:txXfrm>
    </dsp:sp>
    <dsp:sp modelId="{189B27CA-E70E-4429-9149-28E8A9F3F16D}">
      <dsp:nvSpPr>
        <dsp:cNvPr id="0" name=""/>
        <dsp:cNvSpPr/>
      </dsp:nvSpPr>
      <dsp:spPr>
        <a:xfrm>
          <a:off x="2823" y="1715549"/>
          <a:ext cx="2753307" cy="2854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D8BD93E-9F0F-4D88-A392-5E9FF883F451}">
      <dsp:nvSpPr>
        <dsp:cNvPr id="0" name=""/>
        <dsp:cNvSpPr/>
      </dsp:nvSpPr>
      <dsp:spPr>
        <a:xfrm>
          <a:off x="3141594" y="614226"/>
          <a:ext cx="2753307" cy="110132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05664" rIns="184912" bIns="105664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ขั้นการซื้อ </a:t>
          </a:r>
        </a:p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600" b="1" kern="1200" dirty="0" smtClean="0">
              <a:latin typeface="TH SarabunPSK" pitchFamily="34" charset="-34"/>
              <a:cs typeface="TH SarabunPSK" pitchFamily="34" charset="-34"/>
            </a:rPr>
            <a:t>Purchase issues</a:t>
          </a: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600" b="1" kern="1200" dirty="0">
            <a:latin typeface="TH SarabunPSK" pitchFamily="34" charset="-34"/>
            <a:cs typeface="TH SarabunPSK" pitchFamily="34" charset="-34"/>
          </a:endParaRPr>
        </a:p>
      </dsp:txBody>
      <dsp:txXfrm>
        <a:off x="3141594" y="614226"/>
        <a:ext cx="2753307" cy="1101322"/>
      </dsp:txXfrm>
    </dsp:sp>
    <dsp:sp modelId="{E4941A6C-4AD9-461A-969E-1A575FEBEE48}">
      <dsp:nvSpPr>
        <dsp:cNvPr id="0" name=""/>
        <dsp:cNvSpPr/>
      </dsp:nvSpPr>
      <dsp:spPr>
        <a:xfrm>
          <a:off x="3141594" y="1715549"/>
          <a:ext cx="2753307" cy="2854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39CF7C-2EFE-4303-8C2C-0796989F0AB6}">
      <dsp:nvSpPr>
        <dsp:cNvPr id="0" name=""/>
        <dsp:cNvSpPr/>
      </dsp:nvSpPr>
      <dsp:spPr>
        <a:xfrm>
          <a:off x="6280364" y="614226"/>
          <a:ext cx="2753307" cy="110132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05664" rIns="184912" bIns="105664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ขั้นภายหลังการซื้อ (</a:t>
          </a:r>
          <a:r>
            <a:rPr lang="en-US" sz="2600" b="1" kern="1200" dirty="0" err="1" smtClean="0">
              <a:latin typeface="TH SarabunPSK" pitchFamily="34" charset="-34"/>
              <a:cs typeface="TH SarabunPSK" pitchFamily="34" charset="-34"/>
            </a:rPr>
            <a:t>Postpurchase</a:t>
          </a:r>
          <a:r>
            <a:rPr lang="en-US" sz="2600" b="1" kern="1200" dirty="0" smtClean="0">
              <a:latin typeface="TH SarabunPSK" pitchFamily="34" charset="-34"/>
              <a:cs typeface="TH SarabunPSK" pitchFamily="34" charset="-34"/>
            </a:rPr>
            <a:t> issues</a:t>
          </a:r>
          <a:r>
            <a:rPr lang="th-TH" sz="2600" b="1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600" b="1" kern="1200" dirty="0">
            <a:latin typeface="TH SarabunPSK" pitchFamily="34" charset="-34"/>
            <a:cs typeface="TH SarabunPSK" pitchFamily="34" charset="-34"/>
          </a:endParaRPr>
        </a:p>
      </dsp:txBody>
      <dsp:txXfrm>
        <a:off x="6280364" y="614226"/>
        <a:ext cx="2753307" cy="1101322"/>
      </dsp:txXfrm>
    </dsp:sp>
    <dsp:sp modelId="{DF9714FF-20D5-4A31-8D5C-2EEA27C7A874}">
      <dsp:nvSpPr>
        <dsp:cNvPr id="0" name=""/>
        <dsp:cNvSpPr/>
      </dsp:nvSpPr>
      <dsp:spPr>
        <a:xfrm>
          <a:off x="6280364" y="1715549"/>
          <a:ext cx="2753307" cy="2854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AE1B38-C03E-43D6-8028-6824840E5C95}">
      <dsp:nvSpPr>
        <dsp:cNvPr id="0" name=""/>
        <dsp:cNvSpPr/>
      </dsp:nvSpPr>
      <dsp:spPr>
        <a:xfrm>
          <a:off x="0" y="562235"/>
          <a:ext cx="9144000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DFD960-4762-446D-9883-8F4B2B818F9D}">
      <dsp:nvSpPr>
        <dsp:cNvPr id="0" name=""/>
        <dsp:cNvSpPr/>
      </dsp:nvSpPr>
      <dsp:spPr>
        <a:xfrm>
          <a:off x="457200" y="1355"/>
          <a:ext cx="6400800" cy="112176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935" tIns="0" rIns="241935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1. </a:t>
          </a:r>
          <a:r>
            <a:rPr lang="th-TH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Marketing: stimuli environment</a:t>
          </a:r>
          <a:r>
            <a:rPr lang="th-TH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) </a:t>
          </a:r>
          <a:endParaRPr lang="en-US" sz="2800" b="1" kern="1200" dirty="0">
            <a:solidFill>
              <a:schemeClr val="tx1"/>
            </a:solidFill>
            <a:latin typeface="TH SarabunPSK" pitchFamily="34" charset="-34"/>
            <a:cs typeface="TH SarabunPSK" pitchFamily="34" charset="-34"/>
          </a:endParaRPr>
        </a:p>
      </dsp:txBody>
      <dsp:txXfrm>
        <a:off x="511960" y="56115"/>
        <a:ext cx="6291280" cy="1012240"/>
      </dsp:txXfrm>
    </dsp:sp>
    <dsp:sp modelId="{9361BD2C-17EA-4C3A-B935-B0542F358E75}">
      <dsp:nvSpPr>
        <dsp:cNvPr id="0" name=""/>
        <dsp:cNvSpPr/>
      </dsp:nvSpPr>
      <dsp:spPr>
        <a:xfrm>
          <a:off x="0" y="2285915"/>
          <a:ext cx="9144000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819932"/>
              <a:satOff val="838"/>
              <a:lumOff val="9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3BBCB9-7FB5-4702-9A56-A821703D3164}">
      <dsp:nvSpPr>
        <dsp:cNvPr id="0" name=""/>
        <dsp:cNvSpPr/>
      </dsp:nvSpPr>
      <dsp:spPr>
        <a:xfrm>
          <a:off x="457200" y="1725035"/>
          <a:ext cx="6400800" cy="1121760"/>
        </a:xfrm>
        <a:prstGeom prst="roundRect">
          <a:avLst/>
        </a:prstGeom>
        <a:solidFill>
          <a:schemeClr val="accent4">
            <a:hueOff val="819932"/>
            <a:satOff val="838"/>
            <a:lumOff val="9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935" tIns="0" rIns="241935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2. (</a:t>
          </a:r>
          <a:r>
            <a:rPr lang="en-US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Buyer’s black box</a:t>
          </a:r>
          <a:r>
            <a:rPr lang="th-TH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) </a:t>
          </a:r>
          <a:endParaRPr lang="en-US" sz="2800" b="1" kern="1200" dirty="0">
            <a:solidFill>
              <a:schemeClr val="tx1"/>
            </a:solidFill>
            <a:latin typeface="TH SarabunPSK" pitchFamily="34" charset="-34"/>
            <a:cs typeface="TH SarabunPSK" pitchFamily="34" charset="-34"/>
          </a:endParaRPr>
        </a:p>
      </dsp:txBody>
      <dsp:txXfrm>
        <a:off x="511960" y="1779795"/>
        <a:ext cx="6291280" cy="1012240"/>
      </dsp:txXfrm>
    </dsp:sp>
    <dsp:sp modelId="{B79D45B2-D548-471F-A279-BD89BA325488}">
      <dsp:nvSpPr>
        <dsp:cNvPr id="0" name=""/>
        <dsp:cNvSpPr/>
      </dsp:nvSpPr>
      <dsp:spPr>
        <a:xfrm>
          <a:off x="0" y="4009596"/>
          <a:ext cx="9144000" cy="957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1639863"/>
              <a:satOff val="1675"/>
              <a:lumOff val="19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929B46-B1F6-4A55-9170-79457C3C6BCC}">
      <dsp:nvSpPr>
        <dsp:cNvPr id="0" name=""/>
        <dsp:cNvSpPr/>
      </dsp:nvSpPr>
      <dsp:spPr>
        <a:xfrm>
          <a:off x="457200" y="3448716"/>
          <a:ext cx="6400800" cy="1121760"/>
        </a:xfrm>
        <a:prstGeom prst="roundRect">
          <a:avLst/>
        </a:prstGeom>
        <a:solidFill>
          <a:schemeClr val="accent4">
            <a:hueOff val="1639863"/>
            <a:satOff val="1675"/>
            <a:lumOff val="19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935" tIns="0" rIns="241935" bIns="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3. </a:t>
          </a:r>
          <a:r>
            <a:rPr lang="en-US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(Buyer responses)</a:t>
          </a:r>
          <a:r>
            <a:rPr lang="th-TH" sz="2800" b="1" kern="1200" dirty="0" smtClean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 </a:t>
          </a:r>
          <a:endParaRPr lang="en-US" sz="2800" b="1" kern="1200" dirty="0">
            <a:solidFill>
              <a:schemeClr val="tx1"/>
            </a:solidFill>
            <a:latin typeface="TH SarabunPSK" pitchFamily="34" charset="-34"/>
            <a:cs typeface="TH SarabunPSK" pitchFamily="34" charset="-34"/>
          </a:endParaRPr>
        </a:p>
      </dsp:txBody>
      <dsp:txXfrm>
        <a:off x="511960" y="3503476"/>
        <a:ext cx="6291280" cy="101224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B79014-C2F9-440F-8F23-48BF45DC8AA5}">
      <dsp:nvSpPr>
        <dsp:cNvPr id="0" name=""/>
        <dsp:cNvSpPr/>
      </dsp:nvSpPr>
      <dsp:spPr>
        <a:xfrm rot="16200000">
          <a:off x="-1747235" y="1747970"/>
          <a:ext cx="5157192" cy="1661250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0" rIns="15240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Cultural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h-TH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Culture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culture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h-TH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ocial class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2400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 rot="5400000">
        <a:off x="736" y="1031437"/>
        <a:ext cx="1661250" cy="3094316"/>
      </dsp:txXfrm>
    </dsp:sp>
    <dsp:sp modelId="{88095F90-2696-4698-95AC-A95F91C5164F}">
      <dsp:nvSpPr>
        <dsp:cNvPr id="0" name=""/>
        <dsp:cNvSpPr/>
      </dsp:nvSpPr>
      <dsp:spPr>
        <a:xfrm rot="16200000">
          <a:off x="38608" y="1747970"/>
          <a:ext cx="5157192" cy="1661250"/>
        </a:xfrm>
        <a:prstGeom prst="flowChartManualOperati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0" rIns="15240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ocial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Groups and social networks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h-TH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Family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les and status )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endParaRPr lang="en-US" sz="2000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 rot="5400000">
        <a:off x="1786579" y="1031437"/>
        <a:ext cx="1661250" cy="3094316"/>
      </dsp:txXfrm>
    </dsp:sp>
    <dsp:sp modelId="{5A7477FA-0136-471B-9900-2D9F309F99EB}">
      <dsp:nvSpPr>
        <dsp:cNvPr id="0" name=""/>
        <dsp:cNvSpPr/>
      </dsp:nvSpPr>
      <dsp:spPr>
        <a:xfrm rot="16200000">
          <a:off x="1824452" y="1747970"/>
          <a:ext cx="5157192" cy="1661250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0" tIns="0" rIns="127000" bIns="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Personal)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18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ge and life cycle stage)</a:t>
          </a:r>
        </a:p>
      </dsp:txBody>
      <dsp:txXfrm rot="5400000">
        <a:off x="3572423" y="1031437"/>
        <a:ext cx="1661250" cy="3094316"/>
      </dsp:txXfrm>
    </dsp:sp>
    <dsp:sp modelId="{5CE5E080-EAB5-458F-802B-D75FD62E4D1B}">
      <dsp:nvSpPr>
        <dsp:cNvPr id="0" name=""/>
        <dsp:cNvSpPr/>
      </dsp:nvSpPr>
      <dsp:spPr>
        <a:xfrm rot="16200000">
          <a:off x="3705095" y="1632771"/>
          <a:ext cx="5157192" cy="1891649"/>
        </a:xfrm>
        <a:prstGeom prst="flowChartManualOperati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0" rIns="152400" bIns="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Psychological</a:t>
          </a: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400" b="1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Motivation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th-TH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Perception</a:t>
          </a:r>
          <a:r>
            <a:rPr lang="th-TH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earning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Beliefs and attitudes)</a:t>
          </a:r>
        </a:p>
      </dsp:txBody>
      <dsp:txXfrm rot="5400000">
        <a:off x="5337866" y="1031438"/>
        <a:ext cx="1891649" cy="3094316"/>
      </dsp:txXfrm>
    </dsp:sp>
    <dsp:sp modelId="{9449832B-7D01-40F0-B9EE-4E851964BF53}">
      <dsp:nvSpPr>
        <dsp:cNvPr id="0" name=""/>
        <dsp:cNvSpPr/>
      </dsp:nvSpPr>
      <dsp:spPr>
        <a:xfrm rot="16200000">
          <a:off x="5626540" y="1747970"/>
          <a:ext cx="5157192" cy="1661250"/>
        </a:xfrm>
        <a:prstGeom prst="flowChartManualOperati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0" rIns="15240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 smtClean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Buyer</a:t>
          </a: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400" b="1" kern="1200" dirty="0">
            <a:solidFill>
              <a:sysClr val="windowText" lastClr="000000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 rot="5400000">
        <a:off x="7374511" y="1031437"/>
        <a:ext cx="1661250" cy="309431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2AB5A9-B1C5-4285-A144-78496AF0278D}">
      <dsp:nvSpPr>
        <dsp:cNvPr id="0" name=""/>
        <dsp:cNvSpPr/>
      </dsp:nvSpPr>
      <dsp:spPr>
        <a:xfrm>
          <a:off x="3614598" y="0"/>
          <a:ext cx="1807299" cy="1161052"/>
        </a:xfrm>
        <a:prstGeom prst="trapezoid">
          <a:avLst>
            <a:gd name="adj" fmla="val 7783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16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Self- actualization needs)</a:t>
          </a:r>
        </a:p>
      </dsp:txBody>
      <dsp:txXfrm>
        <a:off x="3614598" y="0"/>
        <a:ext cx="1807299" cy="1161052"/>
      </dsp:txXfrm>
    </dsp:sp>
    <dsp:sp modelId="{81C09DB6-736D-4577-8E63-DF0403E2120F}">
      <dsp:nvSpPr>
        <dsp:cNvPr id="0" name=""/>
        <dsp:cNvSpPr/>
      </dsp:nvSpPr>
      <dsp:spPr>
        <a:xfrm>
          <a:off x="2710948" y="1161052"/>
          <a:ext cx="3614598" cy="1161052"/>
        </a:xfrm>
        <a:prstGeom prst="trapezoid">
          <a:avLst>
            <a:gd name="adj" fmla="val 7783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Esteem needs</a:t>
          </a: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b="1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343503" y="1161052"/>
        <a:ext cx="2349488" cy="1161052"/>
      </dsp:txXfrm>
    </dsp:sp>
    <dsp:sp modelId="{47B84776-DAAB-48C1-9CA4-1C19401687C2}">
      <dsp:nvSpPr>
        <dsp:cNvPr id="0" name=""/>
        <dsp:cNvSpPr/>
      </dsp:nvSpPr>
      <dsp:spPr>
        <a:xfrm>
          <a:off x="1807299" y="2322105"/>
          <a:ext cx="5421897" cy="1161052"/>
        </a:xfrm>
        <a:prstGeom prst="trapezoid">
          <a:avLst>
            <a:gd name="adj" fmla="val 7783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Social needs) </a:t>
          </a:r>
        </a:p>
      </dsp:txBody>
      <dsp:txXfrm>
        <a:off x="2756131" y="2322105"/>
        <a:ext cx="3524233" cy="1161052"/>
      </dsp:txXfrm>
    </dsp:sp>
    <dsp:sp modelId="{2227CD4D-0436-4E25-A68F-2BEF35816A87}">
      <dsp:nvSpPr>
        <dsp:cNvPr id="0" name=""/>
        <dsp:cNvSpPr/>
      </dsp:nvSpPr>
      <dsp:spPr>
        <a:xfrm>
          <a:off x="903649" y="3483158"/>
          <a:ext cx="7229196" cy="1161052"/>
        </a:xfrm>
        <a:prstGeom prst="trapezoid">
          <a:avLst>
            <a:gd name="adj" fmla="val 7783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Safety needs</a:t>
          </a: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b="1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2168759" y="3483158"/>
        <a:ext cx="4698977" cy="1161052"/>
      </dsp:txXfrm>
    </dsp:sp>
    <dsp:sp modelId="{11929C06-4D18-412E-9258-4E2DADBAFF42}">
      <dsp:nvSpPr>
        <dsp:cNvPr id="0" name=""/>
        <dsp:cNvSpPr/>
      </dsp:nvSpPr>
      <dsp:spPr>
        <a:xfrm>
          <a:off x="0" y="4644211"/>
          <a:ext cx="9036496" cy="1161052"/>
        </a:xfrm>
        <a:prstGeom prst="trapezoid">
          <a:avLst>
            <a:gd name="adj" fmla="val 7783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(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Physiological needs</a:t>
          </a:r>
          <a:r>
            <a:rPr lang="en-US" sz="2000" b="1" kern="1200" dirty="0" smtClean="0"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en-US" sz="2000" b="1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581386" y="4644211"/>
        <a:ext cx="5873722" cy="116105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CC3EF1-55BA-4BF6-A8D6-F96995915A1D}">
      <dsp:nvSpPr>
        <dsp:cNvPr id="0" name=""/>
        <dsp:cNvSpPr/>
      </dsp:nvSpPr>
      <dsp:spPr>
        <a:xfrm rot="5400000">
          <a:off x="423898" y="2233815"/>
          <a:ext cx="1272331" cy="211713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0A421B-5A5F-4B61-BD15-7182EFE6DB84}">
      <dsp:nvSpPr>
        <dsp:cNvPr id="0" name=""/>
        <dsp:cNvSpPr/>
      </dsp:nvSpPr>
      <dsp:spPr>
        <a:xfrm>
          <a:off x="211514" y="2866381"/>
          <a:ext cx="1911358" cy="1675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kern="1200" dirty="0" smtClean="0">
              <a:latin typeface="TH SarabunPSK" pitchFamily="34" charset="-34"/>
              <a:cs typeface="TH SarabunPSK" pitchFamily="34" charset="-34"/>
            </a:rPr>
            <a:t>Perceived value oriented marketing</a:t>
          </a: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kern="1200" dirty="0">
            <a:latin typeface="TH SarabunPSK" pitchFamily="34" charset="-34"/>
            <a:cs typeface="TH SarabunPSK" pitchFamily="34" charset="-34"/>
          </a:endParaRPr>
        </a:p>
      </dsp:txBody>
      <dsp:txXfrm>
        <a:off x="211514" y="2866381"/>
        <a:ext cx="1911358" cy="1675417"/>
      </dsp:txXfrm>
    </dsp:sp>
    <dsp:sp modelId="{79FCE20A-F377-4347-85AF-771F73BB77DD}">
      <dsp:nvSpPr>
        <dsp:cNvPr id="0" name=""/>
        <dsp:cNvSpPr/>
      </dsp:nvSpPr>
      <dsp:spPr>
        <a:xfrm>
          <a:off x="1762239" y="2077949"/>
          <a:ext cx="360633" cy="360633"/>
        </a:xfrm>
        <a:prstGeom prst="triangle">
          <a:avLst>
            <a:gd name="adj" fmla="val 100000"/>
          </a:avLst>
        </a:prstGeom>
        <a:solidFill>
          <a:schemeClr val="accent4">
            <a:hueOff val="273311"/>
            <a:satOff val="279"/>
            <a:lumOff val="33"/>
            <a:alphaOff val="0"/>
          </a:schemeClr>
        </a:solidFill>
        <a:ln w="25400" cap="flat" cmpd="sng" algn="ctr">
          <a:solidFill>
            <a:schemeClr val="accent4">
              <a:hueOff val="273311"/>
              <a:satOff val="279"/>
              <a:lumOff val="3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AD556F-E609-4399-AF3B-FBCD5CCA9A46}">
      <dsp:nvSpPr>
        <dsp:cNvPr id="0" name=""/>
        <dsp:cNvSpPr/>
      </dsp:nvSpPr>
      <dsp:spPr>
        <a:xfrm rot="5400000">
          <a:off x="2763774" y="1654810"/>
          <a:ext cx="1272331" cy="211713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546621"/>
            <a:satOff val="558"/>
            <a:lumOff val="65"/>
            <a:alphaOff val="0"/>
          </a:schemeClr>
        </a:solidFill>
        <a:ln w="25400" cap="flat" cmpd="sng" algn="ctr">
          <a:solidFill>
            <a:schemeClr val="accent4">
              <a:hueOff val="546621"/>
              <a:satOff val="558"/>
              <a:lumOff val="6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140C138-45F2-438A-AFE4-DE7842C3135C}">
      <dsp:nvSpPr>
        <dsp:cNvPr id="0" name=""/>
        <dsp:cNvSpPr/>
      </dsp:nvSpPr>
      <dsp:spPr>
        <a:xfrm>
          <a:off x="2551390" y="2287376"/>
          <a:ext cx="1911358" cy="1675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kern="1200" dirty="0" smtClean="0">
              <a:latin typeface="TH SarabunPSK" pitchFamily="34" charset="-34"/>
              <a:cs typeface="TH SarabunPSK" pitchFamily="34" charset="-34"/>
            </a:rPr>
            <a:t>Increasing time poverty</a:t>
          </a: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kern="1200" dirty="0">
            <a:latin typeface="TH SarabunPSK" pitchFamily="34" charset="-34"/>
            <a:cs typeface="TH SarabunPSK" pitchFamily="34" charset="-34"/>
          </a:endParaRPr>
        </a:p>
      </dsp:txBody>
      <dsp:txXfrm>
        <a:off x="2551390" y="2287376"/>
        <a:ext cx="1911358" cy="1675417"/>
      </dsp:txXfrm>
    </dsp:sp>
    <dsp:sp modelId="{94F25CE6-5494-4BD1-B91B-998D8475C1A0}">
      <dsp:nvSpPr>
        <dsp:cNvPr id="0" name=""/>
        <dsp:cNvSpPr/>
      </dsp:nvSpPr>
      <dsp:spPr>
        <a:xfrm>
          <a:off x="4102115" y="1498944"/>
          <a:ext cx="360633" cy="360633"/>
        </a:xfrm>
        <a:prstGeom prst="triangle">
          <a:avLst>
            <a:gd name="adj" fmla="val 100000"/>
          </a:avLst>
        </a:prstGeom>
        <a:solidFill>
          <a:schemeClr val="accent4">
            <a:hueOff val="819932"/>
            <a:satOff val="838"/>
            <a:lumOff val="98"/>
            <a:alphaOff val="0"/>
          </a:schemeClr>
        </a:solidFill>
        <a:ln w="25400" cap="flat" cmpd="sng" algn="ctr">
          <a:solidFill>
            <a:schemeClr val="accent4">
              <a:hueOff val="819932"/>
              <a:satOff val="838"/>
              <a:lumOff val="9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444100-2C2D-4F44-A714-0AD49F38DDF8}">
      <dsp:nvSpPr>
        <dsp:cNvPr id="0" name=""/>
        <dsp:cNvSpPr/>
      </dsp:nvSpPr>
      <dsp:spPr>
        <a:xfrm rot="5400000">
          <a:off x="5103650" y="1075805"/>
          <a:ext cx="1272331" cy="211713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1093242"/>
            <a:satOff val="1117"/>
            <a:lumOff val="131"/>
            <a:alphaOff val="0"/>
          </a:schemeClr>
        </a:solidFill>
        <a:ln w="25400" cap="flat" cmpd="sng" algn="ctr">
          <a:solidFill>
            <a:schemeClr val="accent4">
              <a:hueOff val="1093242"/>
              <a:satOff val="1117"/>
              <a:lumOff val="13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8C463A-31D5-4E5A-BFDB-1A56686331F7}">
      <dsp:nvSpPr>
        <dsp:cNvPr id="0" name=""/>
        <dsp:cNvSpPr/>
      </dsp:nvSpPr>
      <dsp:spPr>
        <a:xfrm>
          <a:off x="4891266" y="1708371"/>
          <a:ext cx="1911358" cy="1675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kern="1200" dirty="0" smtClean="0">
              <a:latin typeface="TH SarabunPSK" pitchFamily="34" charset="-34"/>
              <a:cs typeface="TH SarabunPSK" pitchFamily="34" charset="-34"/>
            </a:rPr>
            <a:t>A desire for more customized products</a:t>
          </a: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kern="1200" dirty="0">
            <a:latin typeface="TH SarabunPSK" pitchFamily="34" charset="-34"/>
            <a:cs typeface="TH SarabunPSK" pitchFamily="34" charset="-34"/>
          </a:endParaRPr>
        </a:p>
      </dsp:txBody>
      <dsp:txXfrm>
        <a:off x="4891266" y="1708371"/>
        <a:ext cx="1911358" cy="1675417"/>
      </dsp:txXfrm>
    </dsp:sp>
    <dsp:sp modelId="{D4514B8B-068B-430F-87D6-66BE5DA2CFD3}">
      <dsp:nvSpPr>
        <dsp:cNvPr id="0" name=""/>
        <dsp:cNvSpPr/>
      </dsp:nvSpPr>
      <dsp:spPr>
        <a:xfrm>
          <a:off x="6441991" y="919940"/>
          <a:ext cx="360633" cy="360633"/>
        </a:xfrm>
        <a:prstGeom prst="triangle">
          <a:avLst>
            <a:gd name="adj" fmla="val 100000"/>
          </a:avLst>
        </a:prstGeom>
        <a:solidFill>
          <a:schemeClr val="accent4">
            <a:hueOff val="1366553"/>
            <a:satOff val="1396"/>
            <a:lumOff val="163"/>
            <a:alphaOff val="0"/>
          </a:schemeClr>
        </a:solidFill>
        <a:ln w="25400" cap="flat" cmpd="sng" algn="ctr">
          <a:solidFill>
            <a:schemeClr val="accent4">
              <a:hueOff val="1366553"/>
              <a:satOff val="1396"/>
              <a:lumOff val="16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BF2E537-371E-483F-9D9F-6FA2B1EE3141}">
      <dsp:nvSpPr>
        <dsp:cNvPr id="0" name=""/>
        <dsp:cNvSpPr/>
      </dsp:nvSpPr>
      <dsp:spPr>
        <a:xfrm rot="5400000">
          <a:off x="7443526" y="496801"/>
          <a:ext cx="1272331" cy="2117131"/>
        </a:xfrm>
        <a:prstGeom prst="corner">
          <a:avLst>
            <a:gd name="adj1" fmla="val 16120"/>
            <a:gd name="adj2" fmla="val 16110"/>
          </a:avLst>
        </a:prstGeom>
        <a:solidFill>
          <a:schemeClr val="accent4">
            <a:hueOff val="1639863"/>
            <a:satOff val="1675"/>
            <a:lumOff val="196"/>
            <a:alphaOff val="0"/>
          </a:schemeClr>
        </a:solidFill>
        <a:ln w="25400" cap="flat" cmpd="sng" algn="ctr">
          <a:solidFill>
            <a:schemeClr val="accent4">
              <a:hueOff val="1639863"/>
              <a:satOff val="1675"/>
              <a:lumOff val="19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830746-A218-4AE5-9751-9C871F3960CC}">
      <dsp:nvSpPr>
        <dsp:cNvPr id="0" name=""/>
        <dsp:cNvSpPr/>
      </dsp:nvSpPr>
      <dsp:spPr>
        <a:xfrm>
          <a:off x="7231142" y="1129367"/>
          <a:ext cx="1911358" cy="1675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kern="1200" smtClean="0">
              <a:latin typeface="TH SarabunPSK" pitchFamily="34" charset="-34"/>
              <a:cs typeface="TH SarabunPSK" pitchFamily="34" charset="-34"/>
            </a:rPr>
            <a:t>(</a:t>
          </a:r>
          <a:r>
            <a:rPr lang="en-US" sz="2800" kern="1200" dirty="0" smtClean="0">
              <a:latin typeface="TH SarabunPSK" pitchFamily="34" charset="-34"/>
              <a:cs typeface="TH SarabunPSK" pitchFamily="34" charset="-34"/>
            </a:rPr>
            <a:t>Greater interest in and access to information via the web</a:t>
          </a:r>
          <a:r>
            <a:rPr lang="th-TH" sz="2800" kern="1200" dirty="0" smtClean="0">
              <a:latin typeface="TH SarabunPSK" pitchFamily="34" charset="-34"/>
              <a:cs typeface="TH SarabunPSK" pitchFamily="34" charset="-34"/>
            </a:rPr>
            <a:t>) </a:t>
          </a:r>
          <a:endParaRPr lang="en-US" sz="2800" kern="1200" dirty="0">
            <a:latin typeface="TH SarabunPSK" pitchFamily="34" charset="-34"/>
            <a:cs typeface="TH SarabunPSK" pitchFamily="34" charset="-34"/>
          </a:endParaRPr>
        </a:p>
      </dsp:txBody>
      <dsp:txXfrm>
        <a:off x="7231142" y="1129367"/>
        <a:ext cx="1911358" cy="16754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452B2B-0BBC-4845-BD5C-6186374697E3}" type="datetimeFigureOut">
              <a:rPr lang="ko-KR" altLang="en-US" smtClean="0"/>
              <a:t>2022-12-19</a:t>
            </a:fld>
            <a:endParaRPr lang="ko-KR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6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6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2153E3-D943-4A51-8AD5-41FA50EBC5B2}" type="slidenum">
              <a:rPr lang="ko-KR" altLang="en-US" smtClean="0"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5958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5F90EA-FB33-4911-96BD-DC8D282AE47F}" type="datetimeFigureOut">
              <a:rPr lang="en-US" smtClean="0"/>
              <a:t>12/1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0"/>
            <a:ext cx="5608320" cy="418338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6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6"/>
            <a:ext cx="303784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31C18A-6872-4ED0-9082-2569B4D6D59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259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5"/>
          <p:cNvSpPr>
            <a:spLocks noGrp="1"/>
          </p:cNvSpPr>
          <p:nvPr>
            <p:ph type="title" hasCustomPrompt="1"/>
          </p:nvPr>
        </p:nvSpPr>
        <p:spPr>
          <a:xfrm>
            <a:off x="0" y="836712"/>
            <a:ext cx="9144000" cy="711077"/>
          </a:xfrm>
          <a:prstGeom prst="rect">
            <a:avLst/>
          </a:prstGeom>
        </p:spPr>
        <p:txBody>
          <a:bodyPr anchor="ctr"/>
          <a:lstStyle>
            <a:lvl1pPr>
              <a:buFontTx/>
              <a:buNone/>
              <a:defRPr sz="3600" b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>
                <a:ea typeface="맑은 고딕" pitchFamily="50" charset="-127"/>
              </a:rPr>
              <a:t>FREE PPT TEMPLATES</a:t>
            </a:r>
            <a:endParaRPr lang="ko-KR" altLang="en-US" dirty="0"/>
          </a:p>
        </p:txBody>
      </p:sp>
      <p:sp>
        <p:nvSpPr>
          <p:cNvPr id="4" name="Text Placeholder 9">
            <a:extLst>
              <a:ext uri="{FF2B5EF4-FFF2-40B4-BE49-F238E27FC236}">
                <a16:creationId xmlns:a16="http://schemas.microsoft.com/office/drawing/2014/main" id="{B3F0AB86-7940-4230-BC06-4EF20DC497B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" y="1604797"/>
            <a:ext cx="9143999" cy="576000"/>
          </a:xfrm>
          <a:prstGeom prst="rect">
            <a:avLst/>
          </a:prstGeom>
        </p:spPr>
        <p:txBody>
          <a:bodyPr lIns="108000" anchor="ctr"/>
          <a:lstStyle>
            <a:lvl1pPr marL="0" indent="0" algn="ctr">
              <a:buNone/>
              <a:defRPr sz="1200" b="1" baseline="0">
                <a:solidFill>
                  <a:schemeClr val="tx1"/>
                </a:solidFill>
                <a:effectLst/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TERT THE TITLE</a:t>
            </a:r>
          </a:p>
          <a:p>
            <a:pPr lvl="0"/>
            <a:r>
              <a:rPr lang="en-US" altLang="ko-KR" dirty="0"/>
              <a:t>OF YOUR PRESENTATION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904619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0" y="0"/>
            <a:ext cx="9144000" cy="362161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20241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48178" y="743253"/>
            <a:ext cx="2592000" cy="537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6012448" y="743253"/>
            <a:ext cx="2592000" cy="5376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3280313" y="743253"/>
            <a:ext cx="2592000" cy="537600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82089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3059900" y="1"/>
            <a:ext cx="3024200" cy="3429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4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4572100" y="3429000"/>
            <a:ext cx="1512000" cy="3429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5" name="Picture Placeholder 2"/>
          <p:cNvSpPr>
            <a:spLocks noGrp="1"/>
          </p:cNvSpPr>
          <p:nvPr>
            <p:ph type="pic" idx="15" hasCustomPrompt="1"/>
          </p:nvPr>
        </p:nvSpPr>
        <p:spPr>
          <a:xfrm>
            <a:off x="3059900" y="3429000"/>
            <a:ext cx="1512000" cy="3429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7764765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2426012" y="720001"/>
            <a:ext cx="1728192" cy="538275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4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553804" y="720001"/>
            <a:ext cx="1728192" cy="538275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5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4298220" y="720001"/>
            <a:ext cx="1728192" cy="538275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462618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0" y="-1"/>
            <a:ext cx="9144000" cy="685800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969120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그림 개체 틀 5">
            <a:extLst>
              <a:ext uri="{FF2B5EF4-FFF2-40B4-BE49-F238E27FC236}">
                <a16:creationId xmlns:a16="http://schemas.microsoft.com/office/drawing/2014/main" id="{C7304401-68B8-4E0E-A9DB-540B76DF928B}"/>
              </a:ext>
            </a:extLst>
          </p:cNvPr>
          <p:cNvSpPr>
            <a:spLocks noGrp="1"/>
          </p:cNvSpPr>
          <p:nvPr>
            <p:ph type="pic" idx="14" hasCustomPrompt="1"/>
          </p:nvPr>
        </p:nvSpPr>
        <p:spPr>
          <a:xfrm>
            <a:off x="3563888" y="851534"/>
            <a:ext cx="4320480" cy="6006468"/>
          </a:xfrm>
          <a:custGeom>
            <a:avLst/>
            <a:gdLst>
              <a:gd name="connsiteX0" fmla="*/ 2160240 w 4320480"/>
              <a:gd name="connsiteY0" fmla="*/ 0 h 4504851"/>
              <a:gd name="connsiteX1" fmla="*/ 4320480 w 4320480"/>
              <a:gd name="connsiteY1" fmla="*/ 4504851 h 4504851"/>
              <a:gd name="connsiteX2" fmla="*/ 0 w 4320480"/>
              <a:gd name="connsiteY2" fmla="*/ 4504851 h 4504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320480" h="4504851">
                <a:moveTo>
                  <a:pt x="2160240" y="0"/>
                </a:moveTo>
                <a:lnTo>
                  <a:pt x="4320480" y="4504851"/>
                </a:lnTo>
                <a:lnTo>
                  <a:pt x="0" y="4504851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8" name="그림 개체 틀 7">
            <a:extLst>
              <a:ext uri="{FF2B5EF4-FFF2-40B4-BE49-F238E27FC236}">
                <a16:creationId xmlns:a16="http://schemas.microsoft.com/office/drawing/2014/main" id="{D2ABAD60-FE41-4786-B9AF-4454375D2129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5635630" y="2"/>
            <a:ext cx="3508370" cy="5785689"/>
          </a:xfrm>
          <a:custGeom>
            <a:avLst/>
            <a:gdLst>
              <a:gd name="connsiteX0" fmla="*/ 0 w 3508370"/>
              <a:gd name="connsiteY0" fmla="*/ 0 h 4339267"/>
              <a:gd name="connsiteX1" fmla="*/ 3508370 w 3508370"/>
              <a:gd name="connsiteY1" fmla="*/ 0 h 4339267"/>
              <a:gd name="connsiteX2" fmla="*/ 3504823 w 3508370"/>
              <a:gd name="connsiteY2" fmla="*/ 1594801 h 4339267"/>
              <a:gd name="connsiteX3" fmla="*/ 2097974 w 3508370"/>
              <a:gd name="connsiteY3" fmla="*/ 4339267 h 43392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8370" h="4339267">
                <a:moveTo>
                  <a:pt x="0" y="0"/>
                </a:moveTo>
                <a:lnTo>
                  <a:pt x="3508370" y="0"/>
                </a:lnTo>
                <a:cubicBezTo>
                  <a:pt x="3507188" y="531600"/>
                  <a:pt x="3506005" y="1063201"/>
                  <a:pt x="3504823" y="1594801"/>
                </a:cubicBezTo>
                <a:lnTo>
                  <a:pt x="2097974" y="4339267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721802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0" y="0"/>
            <a:ext cx="5076056" cy="6858000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657298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apes sets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42646" y="123479"/>
            <a:ext cx="8679898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5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Fully Editable Shapes</a:t>
            </a:r>
          </a:p>
        </p:txBody>
      </p:sp>
    </p:spTree>
    <p:extLst>
      <p:ext uri="{BB962C8B-B14F-4D97-AF65-F5344CB8AC3E}">
        <p14:creationId xmlns:p14="http://schemas.microsoft.com/office/powerpoint/2010/main" val="452395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7"/>
            <a:ext cx="9144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sp>
        <p:nvSpPr>
          <p:cNvPr id="13" name="Rounded Rectangle 12"/>
          <p:cNvSpPr/>
          <p:nvPr userDrawn="1"/>
        </p:nvSpPr>
        <p:spPr>
          <a:xfrm>
            <a:off x="354008" y="1508786"/>
            <a:ext cx="2849840" cy="4865561"/>
          </a:xfrm>
          <a:prstGeom prst="roundRect">
            <a:avLst>
              <a:gd name="adj" fmla="val 3968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6" name="Rounded Rectangle 15"/>
          <p:cNvSpPr/>
          <p:nvPr userDrawn="1"/>
        </p:nvSpPr>
        <p:spPr>
          <a:xfrm>
            <a:off x="531932" y="1796667"/>
            <a:ext cx="108520" cy="4320631"/>
          </a:xfrm>
          <a:prstGeom prst="roundRect">
            <a:avLst>
              <a:gd name="adj" fmla="val 50000"/>
            </a:avLst>
          </a:prstGeom>
          <a:solidFill>
            <a:schemeClr val="bg1">
              <a:alpha val="4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bg1"/>
              </a:solidFill>
            </a:endParaRPr>
          </a:p>
        </p:txBody>
      </p:sp>
      <p:sp>
        <p:nvSpPr>
          <p:cNvPr id="17" name="Half Frame 16"/>
          <p:cNvSpPr/>
          <p:nvPr userDrawn="1"/>
        </p:nvSpPr>
        <p:spPr>
          <a:xfrm rot="5400000">
            <a:off x="2508921" y="1734657"/>
            <a:ext cx="669775" cy="502331"/>
          </a:xfrm>
          <a:prstGeom prst="halfFrame">
            <a:avLst>
              <a:gd name="adj1" fmla="val 23728"/>
              <a:gd name="adj2" fmla="val 24642"/>
            </a:avLst>
          </a:prstGeom>
          <a:solidFill>
            <a:schemeClr val="bg1">
              <a:alpha val="2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656042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699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bg>
      <p:bgPr>
        <a:solidFill>
          <a:schemeClr val="accent3">
            <a:lumMod val="20000"/>
            <a:lumOff val="80000"/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iamond 10"/>
          <p:cNvSpPr/>
          <p:nvPr userDrawn="1"/>
        </p:nvSpPr>
        <p:spPr>
          <a:xfrm rot="10800000">
            <a:off x="3222000" y="4449540"/>
            <a:ext cx="2700000" cy="2408459"/>
          </a:xfrm>
          <a:custGeom>
            <a:avLst/>
            <a:gdLst/>
            <a:ahLst/>
            <a:cxnLst/>
            <a:rect l="l" t="t" r="r" b="b"/>
            <a:pathLst>
              <a:path w="2700000" h="1806344">
                <a:moveTo>
                  <a:pt x="456344" y="0"/>
                </a:moveTo>
                <a:lnTo>
                  <a:pt x="2243656" y="0"/>
                </a:lnTo>
                <a:lnTo>
                  <a:pt x="2700000" y="456344"/>
                </a:lnTo>
                <a:lnTo>
                  <a:pt x="1350000" y="1806344"/>
                </a:lnTo>
                <a:lnTo>
                  <a:pt x="0" y="456344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5" name="Isosceles Triangle 4"/>
          <p:cNvSpPr/>
          <p:nvPr userDrawn="1"/>
        </p:nvSpPr>
        <p:spPr>
          <a:xfrm rot="10800000">
            <a:off x="3746892" y="0"/>
            <a:ext cx="1650216" cy="1083013"/>
          </a:xfrm>
          <a:prstGeom prst="triangl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6" name="Isosceles Triangle 5"/>
          <p:cNvSpPr/>
          <p:nvPr userDrawn="1"/>
        </p:nvSpPr>
        <p:spPr>
          <a:xfrm rot="10800000">
            <a:off x="4041648" y="133279"/>
            <a:ext cx="1060704" cy="739147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8" name="그림 개체 틀 7">
            <a:extLst>
              <a:ext uri="{FF2B5EF4-FFF2-40B4-BE49-F238E27FC236}">
                <a16:creationId xmlns:a16="http://schemas.microsoft.com/office/drawing/2014/main" id="{8E48000A-B218-4CCF-8C0E-D9ACDAFA26B8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3312000" y="4573651"/>
            <a:ext cx="2520000" cy="2284349"/>
          </a:xfrm>
          <a:custGeom>
            <a:avLst/>
            <a:gdLst>
              <a:gd name="connsiteX0" fmla="*/ 1260000 w 2520000"/>
              <a:gd name="connsiteY0" fmla="*/ 0 h 1713262"/>
              <a:gd name="connsiteX1" fmla="*/ 2520000 w 2520000"/>
              <a:gd name="connsiteY1" fmla="*/ 1260000 h 1713262"/>
              <a:gd name="connsiteX2" fmla="*/ 2066250 w 2520000"/>
              <a:gd name="connsiteY2" fmla="*/ 1713262 h 1713262"/>
              <a:gd name="connsiteX3" fmla="*/ 439730 w 2520000"/>
              <a:gd name="connsiteY3" fmla="*/ 1706453 h 1713262"/>
              <a:gd name="connsiteX4" fmla="*/ 0 w 2520000"/>
              <a:gd name="connsiteY4" fmla="*/ 1260000 h 1713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20000" h="1713262">
                <a:moveTo>
                  <a:pt x="1260000" y="0"/>
                </a:moveTo>
                <a:lnTo>
                  <a:pt x="2520000" y="1260000"/>
                </a:lnTo>
                <a:lnTo>
                  <a:pt x="2066250" y="1713262"/>
                </a:lnTo>
                <a:lnTo>
                  <a:pt x="439730" y="1706453"/>
                </a:lnTo>
                <a:lnTo>
                  <a:pt x="0" y="126000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0653058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1179288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150300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1179288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Free PPT _ Click to add tit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012578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1179288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71550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bg>
      <p:bgPr>
        <a:solidFill>
          <a:schemeClr val="accent3">
            <a:lumMod val="20000"/>
            <a:lumOff val="80000"/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iamond 10"/>
          <p:cNvSpPr/>
          <p:nvPr userDrawn="1"/>
        </p:nvSpPr>
        <p:spPr>
          <a:xfrm>
            <a:off x="3203848" y="-3096"/>
            <a:ext cx="2700000" cy="2408459"/>
          </a:xfrm>
          <a:custGeom>
            <a:avLst/>
            <a:gdLst/>
            <a:ahLst/>
            <a:cxnLst/>
            <a:rect l="l" t="t" r="r" b="b"/>
            <a:pathLst>
              <a:path w="2700000" h="1806344">
                <a:moveTo>
                  <a:pt x="456344" y="0"/>
                </a:moveTo>
                <a:lnTo>
                  <a:pt x="2243656" y="0"/>
                </a:lnTo>
                <a:lnTo>
                  <a:pt x="2700000" y="456344"/>
                </a:lnTo>
                <a:lnTo>
                  <a:pt x="1350000" y="1806344"/>
                </a:lnTo>
                <a:lnTo>
                  <a:pt x="0" y="456344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5" name="Isosceles Triangle 4"/>
          <p:cNvSpPr/>
          <p:nvPr userDrawn="1"/>
        </p:nvSpPr>
        <p:spPr>
          <a:xfrm>
            <a:off x="3746892" y="5774987"/>
            <a:ext cx="1650216" cy="1083013"/>
          </a:xfrm>
          <a:prstGeom prst="triangle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6" name="Isosceles Triangle 5"/>
          <p:cNvSpPr/>
          <p:nvPr userDrawn="1"/>
        </p:nvSpPr>
        <p:spPr>
          <a:xfrm>
            <a:off x="4041648" y="5991747"/>
            <a:ext cx="1060704" cy="739147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8" name="그림 개체 틀 7">
            <a:extLst>
              <a:ext uri="{FF2B5EF4-FFF2-40B4-BE49-F238E27FC236}">
                <a16:creationId xmlns:a16="http://schemas.microsoft.com/office/drawing/2014/main" id="{28FC5FB3-D739-474A-9148-1ABF4FC27690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3293848" y="2"/>
            <a:ext cx="2520000" cy="2281540"/>
          </a:xfrm>
          <a:custGeom>
            <a:avLst/>
            <a:gdLst>
              <a:gd name="connsiteX0" fmla="*/ 442968 w 2520000"/>
              <a:gd name="connsiteY0" fmla="*/ 0 h 1711155"/>
              <a:gd name="connsiteX1" fmla="*/ 985757 w 2520000"/>
              <a:gd name="connsiteY1" fmla="*/ 0 h 1711155"/>
              <a:gd name="connsiteX2" fmla="*/ 2080270 w 2520000"/>
              <a:gd name="connsiteY2" fmla="*/ 4702 h 1711155"/>
              <a:gd name="connsiteX3" fmla="*/ 2520000 w 2520000"/>
              <a:gd name="connsiteY3" fmla="*/ 451155 h 1711155"/>
              <a:gd name="connsiteX4" fmla="*/ 1260000 w 2520000"/>
              <a:gd name="connsiteY4" fmla="*/ 1711155 h 1711155"/>
              <a:gd name="connsiteX5" fmla="*/ 0 w 2520000"/>
              <a:gd name="connsiteY5" fmla="*/ 451155 h 1711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520000" h="1711155">
                <a:moveTo>
                  <a:pt x="442968" y="0"/>
                </a:moveTo>
                <a:lnTo>
                  <a:pt x="985757" y="0"/>
                </a:lnTo>
                <a:lnTo>
                  <a:pt x="2080270" y="4702"/>
                </a:lnTo>
                <a:lnTo>
                  <a:pt x="2520000" y="451155"/>
                </a:lnTo>
                <a:lnTo>
                  <a:pt x="1260000" y="1711155"/>
                </a:lnTo>
                <a:lnTo>
                  <a:pt x="0" y="451155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394559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1179288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565878" y="1568923"/>
            <a:ext cx="1871760" cy="4068321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612855" y="1568082"/>
            <a:ext cx="1871760" cy="40683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4659832" y="1567241"/>
            <a:ext cx="1871760" cy="4068321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6706810" y="1566400"/>
            <a:ext cx="1871760" cy="406832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dirty="0"/>
          </a:p>
        </p:txBody>
      </p:sp>
      <p:sp>
        <p:nvSpPr>
          <p:cNvPr id="14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825476" y="1760114"/>
            <a:ext cx="1352567" cy="1803423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15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6966408" y="1760114"/>
            <a:ext cx="1352567" cy="1803423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16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2872453" y="1760114"/>
            <a:ext cx="1352567" cy="1803423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17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4919430" y="1760114"/>
            <a:ext cx="1352567" cy="1803423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049744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:\KBM-정애\014-Fullppt\PNG이미지\모니터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754" y="601925"/>
            <a:ext cx="3282039" cy="43632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1363708" y="779695"/>
            <a:ext cx="2991584" cy="27690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143454" y="1727823"/>
            <a:ext cx="3055840" cy="297516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0481490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1179288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pic>
        <p:nvPicPr>
          <p:cNvPr id="11" name="Picture 4" descr="D:\KBM-정애\014-Fullppt\PNG이미지\노트북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3332990"/>
            <a:ext cx="3600400" cy="2441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3753801" y="3686186"/>
            <a:ext cx="1711407" cy="166622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009982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5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6" Type="http://schemas.openxmlformats.org/officeDocument/2006/relationships/slideLayout" Target="../slideLayouts/slideLayout18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3216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72" r:id="rId2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4156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3" r:id="rId2"/>
    <p:sldLayoutId id="2147483657" r:id="rId3"/>
    <p:sldLayoutId id="2147483671" r:id="rId4"/>
    <p:sldLayoutId id="2147483658" r:id="rId5"/>
    <p:sldLayoutId id="2147483659" r:id="rId6"/>
    <p:sldLayoutId id="2147483673" r:id="rId7"/>
    <p:sldLayoutId id="2147483662" r:id="rId8"/>
    <p:sldLayoutId id="2147483663" r:id="rId9"/>
    <p:sldLayoutId id="2147483664" r:id="rId10"/>
    <p:sldLayoutId id="2147483665" r:id="rId11"/>
    <p:sldLayoutId id="2147483666" r:id="rId12"/>
    <p:sldLayoutId id="2147483667" r:id="rId13"/>
    <p:sldLayoutId id="2147483668" r:id="rId14"/>
    <p:sldLayoutId id="2147483675" r:id="rId15"/>
    <p:sldLayoutId id="2147483674" r:id="rId16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27092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3" Type="http://schemas.openxmlformats.org/officeDocument/2006/relationships/diagramLayout" Target="../diagrams/layout4.xml"/><Relationship Id="rId7" Type="http://schemas.openxmlformats.org/officeDocument/2006/relationships/image" Target="../media/image9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740701"/>
            <a:ext cx="9144000" cy="3264363"/>
          </a:xfrm>
        </p:spPr>
        <p:txBody>
          <a:bodyPr/>
          <a:lstStyle/>
          <a:p>
            <a:r>
              <a:rPr lang="en-US" sz="440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C</a:t>
            </a:r>
            <a:r>
              <a:rPr lang="en-US" sz="440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onsumer </a:t>
            </a:r>
            <a:r>
              <a:rPr lang="en-US" sz="4400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behavior for hotel and </a:t>
            </a:r>
            <a:r>
              <a:rPr lang="en-US" sz="4400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4400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en-US" sz="4400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accommodation </a:t>
            </a:r>
            <a:r>
              <a:rPr lang="en-US" sz="4400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businesses</a:t>
            </a:r>
            <a:endParaRPr lang="ko-KR" altLang="en-US" sz="4400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843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79288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Maslow's hierarchy of needs</a:t>
            </a:r>
          </a:p>
        </p:txBody>
      </p:sp>
      <p:graphicFrame>
        <p:nvGraphicFramePr>
          <p:cNvPr id="4" name="ไดอะแกรม 3"/>
          <p:cNvGraphicFramePr/>
          <p:nvPr>
            <p:extLst>
              <p:ext uri="{D42A27DB-BD31-4B8C-83A1-F6EECF244321}">
                <p14:modId xmlns:p14="http://schemas.microsoft.com/office/powerpoint/2010/main" val="3800580461"/>
              </p:ext>
            </p:extLst>
          </p:nvPr>
        </p:nvGraphicFramePr>
        <p:xfrm>
          <a:off x="0" y="1052736"/>
          <a:ext cx="9036496" cy="5805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à¸à¸¥à¸à¸²à¸£à¸à¹à¸à¸«à¸²à¸£à¸¹à¸à¸ à¸²à¸à¸ªà¸³à¸«à¸£à¸±à¸ à¹à¸£à¸à¹à¸£à¸¡à¸¨à¸£à¸µà¸à¸±à¸à¸§à¸²à¸ à¸¹à¹à¸à¹à¸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4416"/>
            <a:ext cx="2693035" cy="1543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 descr="à¸à¸¥à¸à¸²à¸£à¸à¹à¸à¸«à¸²à¸£à¸¹à¸à¸ à¸²à¸à¸ªà¸³à¸«à¸£à¸±à¸ à¹à¸£à¸à¹à¸£à¸¡à¸¨à¸£à¸µà¸à¸±à¸à¸§à¸²à¸ à¸¹à¹à¸à¹à¸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7" t="10368" r="6871" b="13415"/>
          <a:stretch/>
        </p:blipFill>
        <p:spPr bwMode="auto">
          <a:xfrm>
            <a:off x="-635" y="2647466"/>
            <a:ext cx="2693670" cy="148526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7963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/>
            </a:r>
            <a:b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Current trends in consumer behavior</a:t>
            </a:r>
            <a:r>
              <a:rPr lang="th-TH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) </a:t>
            </a:r>
            <a:endParaRPr lang="en-US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23" name="Diagram 22"/>
          <p:cNvGraphicFramePr/>
          <p:nvPr>
            <p:extLst>
              <p:ext uri="{D42A27DB-BD31-4B8C-83A1-F6EECF244321}">
                <p14:modId xmlns:p14="http://schemas.microsoft.com/office/powerpoint/2010/main" val="460961520"/>
              </p:ext>
            </p:extLst>
          </p:nvPr>
        </p:nvGraphicFramePr>
        <p:xfrm>
          <a:off x="0" y="476672"/>
          <a:ext cx="9144000" cy="5461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189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กระบวนการบริโภค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th-TH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Stages in the consumption process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)</a:t>
            </a: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65006"/>
              </p:ext>
            </p:extLst>
          </p:nvPr>
        </p:nvGraphicFramePr>
        <p:xfrm>
          <a:off x="827584" y="1268760"/>
          <a:ext cx="7272808" cy="5328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8753429" imgH="5915134" progId="Visio.Drawing.15">
                  <p:embed/>
                </p:oleObj>
              </mc:Choice>
              <mc:Fallback>
                <p:oleObj name="Visio" r:id="rId3" imgW="8753429" imgH="59151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268760"/>
                        <a:ext cx="7272808" cy="5328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0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79288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Steps in the process of consuming or using services for hotel and accommodation businesses</a:t>
            </a: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763970587"/>
              </p:ext>
            </p:extLst>
          </p:nvPr>
        </p:nvGraphicFramePr>
        <p:xfrm>
          <a:off x="0" y="1484784"/>
          <a:ext cx="9036496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06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79288"/>
          </a:xfrm>
        </p:spPr>
        <p:txBody>
          <a:bodyPr/>
          <a:lstStyle/>
          <a:p>
            <a:pPr algn="ctr"/>
            <a:r>
              <a:rPr lang="th-TH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โมเดลพฤติกรรมผู้บริโภคหรือโมเดลการตัดสินใจ</a:t>
            </a:r>
            <a: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ซื้อ</a:t>
            </a:r>
            <a:b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ของผู้บริโภค</a:t>
            </a:r>
            <a:endParaRPr lang="en-US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979864"/>
              </p:ext>
            </p:extLst>
          </p:nvPr>
        </p:nvGraphicFramePr>
        <p:xfrm>
          <a:off x="0" y="1196752"/>
          <a:ext cx="9144000" cy="5661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10391636" imgH="9096292" progId="Visio.Drawing.15">
                  <p:embed/>
                </p:oleObj>
              </mc:Choice>
              <mc:Fallback>
                <p:oleObj name="Visio" r:id="rId3" imgW="10391636" imgH="909629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9144000" cy="5661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610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79288"/>
          </a:xfrm>
        </p:spPr>
        <p:txBody>
          <a:bodyPr/>
          <a:lstStyle/>
          <a:p>
            <a:pPr algn="ctr"/>
            <a: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/>
            </a:r>
            <a:b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The Model of buyer behavior</a:t>
            </a:r>
            <a:r>
              <a:rPr lang="th-TH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)</a:t>
            </a:r>
            <a:endParaRPr lang="en-US" b="1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325849047"/>
              </p:ext>
            </p:extLst>
          </p:nvPr>
        </p:nvGraphicFramePr>
        <p:xfrm>
          <a:off x="0" y="1772816"/>
          <a:ext cx="9144000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3713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th-TH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Factors influencing consumer behavior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)</a:t>
            </a: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4" name="ไดอะแกรม 2"/>
          <p:cNvGraphicFramePr/>
          <p:nvPr>
            <p:extLst>
              <p:ext uri="{D42A27DB-BD31-4B8C-83A1-F6EECF244321}">
                <p14:modId xmlns:p14="http://schemas.microsoft.com/office/powerpoint/2010/main" val="2189222360"/>
              </p:ext>
            </p:extLst>
          </p:nvPr>
        </p:nvGraphicFramePr>
        <p:xfrm>
          <a:off x="0" y="1556792"/>
          <a:ext cx="9036496" cy="51571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9076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th-TH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Personal factors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 ) </a:t>
            </a: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Oval 4"/>
          <p:cNvSpPr/>
          <p:nvPr/>
        </p:nvSpPr>
        <p:spPr>
          <a:xfrm>
            <a:off x="511215" y="1988840"/>
            <a:ext cx="1296144" cy="1296144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6" name="Oval 5"/>
          <p:cNvSpPr/>
          <p:nvPr/>
        </p:nvSpPr>
        <p:spPr>
          <a:xfrm>
            <a:off x="1331640" y="1916832"/>
            <a:ext cx="576064" cy="576064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432937" y="1947969"/>
            <a:ext cx="385042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1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2195736" y="1988840"/>
            <a:ext cx="1296144" cy="1296144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9" name="Oval 8"/>
          <p:cNvSpPr/>
          <p:nvPr/>
        </p:nvSpPr>
        <p:spPr>
          <a:xfrm>
            <a:off x="3016161" y="1916832"/>
            <a:ext cx="576064" cy="57606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0" name="TextBox 10"/>
          <p:cNvSpPr txBox="1"/>
          <p:nvPr/>
        </p:nvSpPr>
        <p:spPr>
          <a:xfrm>
            <a:off x="3117458" y="1947969"/>
            <a:ext cx="385042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2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3880257" y="1988840"/>
            <a:ext cx="1296144" cy="1296144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2" name="Oval 11"/>
          <p:cNvSpPr/>
          <p:nvPr/>
        </p:nvSpPr>
        <p:spPr>
          <a:xfrm>
            <a:off x="4700682" y="1916832"/>
            <a:ext cx="576064" cy="576064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3" name="TextBox 14"/>
          <p:cNvSpPr txBox="1"/>
          <p:nvPr/>
        </p:nvSpPr>
        <p:spPr>
          <a:xfrm>
            <a:off x="4801979" y="1947969"/>
            <a:ext cx="385042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3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5564778" y="1988840"/>
            <a:ext cx="1296144" cy="1296144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5" name="Oval 14"/>
          <p:cNvSpPr/>
          <p:nvPr/>
        </p:nvSpPr>
        <p:spPr>
          <a:xfrm>
            <a:off x="6385203" y="1916832"/>
            <a:ext cx="576064" cy="57606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6" name="TextBox 18"/>
          <p:cNvSpPr txBox="1"/>
          <p:nvPr/>
        </p:nvSpPr>
        <p:spPr>
          <a:xfrm>
            <a:off x="6486500" y="1947969"/>
            <a:ext cx="385042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4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7" name="Oval 16"/>
          <p:cNvSpPr/>
          <p:nvPr/>
        </p:nvSpPr>
        <p:spPr>
          <a:xfrm>
            <a:off x="7249299" y="1988840"/>
            <a:ext cx="1296144" cy="1296144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8" name="Oval 17"/>
          <p:cNvSpPr/>
          <p:nvPr/>
        </p:nvSpPr>
        <p:spPr>
          <a:xfrm>
            <a:off x="8069724" y="1916832"/>
            <a:ext cx="576064" cy="576064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9" name="TextBox 22"/>
          <p:cNvSpPr txBox="1"/>
          <p:nvPr/>
        </p:nvSpPr>
        <p:spPr>
          <a:xfrm>
            <a:off x="8171021" y="1947969"/>
            <a:ext cx="385042" cy="523220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800" b="1" dirty="0">
                <a:solidFill>
                  <a:schemeClr val="bg1"/>
                </a:solidFill>
                <a:cs typeface="Arial" pitchFamily="34" charset="0"/>
              </a:rPr>
              <a:t>5</a:t>
            </a:r>
            <a:endParaRPr lang="ko-KR" altLang="en-US" sz="2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0" name="Rectangle 9"/>
          <p:cNvSpPr/>
          <p:nvPr/>
        </p:nvSpPr>
        <p:spPr>
          <a:xfrm>
            <a:off x="5999793" y="2476416"/>
            <a:ext cx="385410" cy="360777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21" name="Rectangle 30"/>
          <p:cNvSpPr/>
          <p:nvPr/>
        </p:nvSpPr>
        <p:spPr>
          <a:xfrm>
            <a:off x="984880" y="2492896"/>
            <a:ext cx="345306" cy="344297"/>
          </a:xfrm>
          <a:custGeom>
            <a:avLst/>
            <a:gdLst/>
            <a:ahLst/>
            <a:cxnLst/>
            <a:rect l="l" t="t" r="r" b="b"/>
            <a:pathLst>
              <a:path w="3240000" h="3230531">
                <a:moveTo>
                  <a:pt x="720000" y="2697973"/>
                </a:moveTo>
                <a:cubicBezTo>
                  <a:pt x="680235" y="2697973"/>
                  <a:pt x="648000" y="2730208"/>
                  <a:pt x="648000" y="2769973"/>
                </a:cubicBezTo>
                <a:cubicBezTo>
                  <a:pt x="648000" y="2809738"/>
                  <a:pt x="680235" y="2841973"/>
                  <a:pt x="720000" y="2841973"/>
                </a:cubicBezTo>
                <a:lnTo>
                  <a:pt x="2520000" y="2841973"/>
                </a:lnTo>
                <a:cubicBezTo>
                  <a:pt x="2559765" y="2841973"/>
                  <a:pt x="2592000" y="2809738"/>
                  <a:pt x="2592000" y="2769973"/>
                </a:cubicBezTo>
                <a:cubicBezTo>
                  <a:pt x="2592000" y="2730208"/>
                  <a:pt x="2559765" y="2697973"/>
                  <a:pt x="2520000" y="2697973"/>
                </a:cubicBezTo>
                <a:close/>
                <a:moveTo>
                  <a:pt x="720000" y="2366733"/>
                </a:moveTo>
                <a:cubicBezTo>
                  <a:pt x="680235" y="2366733"/>
                  <a:pt x="648000" y="2398968"/>
                  <a:pt x="648000" y="2438733"/>
                </a:cubicBezTo>
                <a:cubicBezTo>
                  <a:pt x="648000" y="2478498"/>
                  <a:pt x="680235" y="2510733"/>
                  <a:pt x="720000" y="2510733"/>
                </a:cubicBezTo>
                <a:lnTo>
                  <a:pt x="2520000" y="2510733"/>
                </a:lnTo>
                <a:cubicBezTo>
                  <a:pt x="2559765" y="2510733"/>
                  <a:pt x="2592000" y="2478498"/>
                  <a:pt x="2592000" y="2438733"/>
                </a:cubicBezTo>
                <a:cubicBezTo>
                  <a:pt x="2592000" y="2398968"/>
                  <a:pt x="2559765" y="2366733"/>
                  <a:pt x="2520000" y="2366733"/>
                </a:cubicBezTo>
                <a:close/>
                <a:moveTo>
                  <a:pt x="720000" y="2035493"/>
                </a:moveTo>
                <a:cubicBezTo>
                  <a:pt x="680235" y="2035493"/>
                  <a:pt x="648000" y="2067728"/>
                  <a:pt x="648000" y="2107493"/>
                </a:cubicBezTo>
                <a:cubicBezTo>
                  <a:pt x="648000" y="2147258"/>
                  <a:pt x="680235" y="2179493"/>
                  <a:pt x="720000" y="2179493"/>
                </a:cubicBezTo>
                <a:lnTo>
                  <a:pt x="2520000" y="2179493"/>
                </a:lnTo>
                <a:cubicBezTo>
                  <a:pt x="2559765" y="2179493"/>
                  <a:pt x="2592000" y="2147258"/>
                  <a:pt x="2592000" y="2107493"/>
                </a:cubicBezTo>
                <a:cubicBezTo>
                  <a:pt x="2592000" y="2067728"/>
                  <a:pt x="2559765" y="2035493"/>
                  <a:pt x="2520000" y="2035493"/>
                </a:cubicBezTo>
                <a:close/>
                <a:moveTo>
                  <a:pt x="720000" y="1704253"/>
                </a:moveTo>
                <a:cubicBezTo>
                  <a:pt x="680235" y="1704253"/>
                  <a:pt x="648000" y="1736488"/>
                  <a:pt x="648000" y="1776253"/>
                </a:cubicBezTo>
                <a:cubicBezTo>
                  <a:pt x="648000" y="1816018"/>
                  <a:pt x="680235" y="1848253"/>
                  <a:pt x="720000" y="1848253"/>
                </a:cubicBezTo>
                <a:lnTo>
                  <a:pt x="2520000" y="1848253"/>
                </a:lnTo>
                <a:cubicBezTo>
                  <a:pt x="2559765" y="1848253"/>
                  <a:pt x="2592000" y="1816018"/>
                  <a:pt x="2592000" y="1776253"/>
                </a:cubicBezTo>
                <a:cubicBezTo>
                  <a:pt x="2592000" y="1736488"/>
                  <a:pt x="2559765" y="1704253"/>
                  <a:pt x="2520000" y="1704253"/>
                </a:cubicBezTo>
                <a:close/>
                <a:moveTo>
                  <a:pt x="720000" y="1373013"/>
                </a:moveTo>
                <a:cubicBezTo>
                  <a:pt x="680235" y="1373013"/>
                  <a:pt x="648000" y="1405248"/>
                  <a:pt x="648000" y="1445013"/>
                </a:cubicBezTo>
                <a:cubicBezTo>
                  <a:pt x="648000" y="1484778"/>
                  <a:pt x="680235" y="1517013"/>
                  <a:pt x="720000" y="1517013"/>
                </a:cubicBezTo>
                <a:lnTo>
                  <a:pt x="2520000" y="1517013"/>
                </a:lnTo>
                <a:cubicBezTo>
                  <a:pt x="2559765" y="1517013"/>
                  <a:pt x="2592000" y="1484778"/>
                  <a:pt x="2592000" y="1445013"/>
                </a:cubicBezTo>
                <a:cubicBezTo>
                  <a:pt x="2592000" y="1405248"/>
                  <a:pt x="2559765" y="1373013"/>
                  <a:pt x="2520000" y="1373013"/>
                </a:cubicBezTo>
                <a:close/>
                <a:moveTo>
                  <a:pt x="720000" y="1041773"/>
                </a:moveTo>
                <a:cubicBezTo>
                  <a:pt x="680235" y="1041773"/>
                  <a:pt x="648000" y="1074008"/>
                  <a:pt x="648000" y="1113773"/>
                </a:cubicBezTo>
                <a:cubicBezTo>
                  <a:pt x="648000" y="1153538"/>
                  <a:pt x="680235" y="1185773"/>
                  <a:pt x="720000" y="1185773"/>
                </a:cubicBezTo>
                <a:lnTo>
                  <a:pt x="2520000" y="1185773"/>
                </a:lnTo>
                <a:cubicBezTo>
                  <a:pt x="2559765" y="1185773"/>
                  <a:pt x="2592000" y="1153538"/>
                  <a:pt x="2592000" y="1113773"/>
                </a:cubicBezTo>
                <a:cubicBezTo>
                  <a:pt x="2592000" y="1074008"/>
                  <a:pt x="2559765" y="1041773"/>
                  <a:pt x="2520000" y="1041773"/>
                </a:cubicBezTo>
                <a:close/>
                <a:moveTo>
                  <a:pt x="0" y="305988"/>
                </a:moveTo>
                <a:lnTo>
                  <a:pt x="181957" y="305988"/>
                </a:lnTo>
                <a:lnTo>
                  <a:pt x="181957" y="470032"/>
                </a:lnTo>
                <a:cubicBezTo>
                  <a:pt x="181957" y="599267"/>
                  <a:pt x="286722" y="704032"/>
                  <a:pt x="415957" y="704032"/>
                </a:cubicBezTo>
                <a:cubicBezTo>
                  <a:pt x="545192" y="704032"/>
                  <a:pt x="649957" y="599267"/>
                  <a:pt x="649957" y="470032"/>
                </a:cubicBezTo>
                <a:lnTo>
                  <a:pt x="649957" y="305988"/>
                </a:lnTo>
                <a:lnTo>
                  <a:pt x="802357" y="305988"/>
                </a:lnTo>
                <a:lnTo>
                  <a:pt x="802357" y="470031"/>
                </a:lnTo>
                <a:cubicBezTo>
                  <a:pt x="802357" y="599266"/>
                  <a:pt x="907122" y="704031"/>
                  <a:pt x="1036357" y="704031"/>
                </a:cubicBezTo>
                <a:cubicBezTo>
                  <a:pt x="1165592" y="704031"/>
                  <a:pt x="1270357" y="599266"/>
                  <a:pt x="1270357" y="470031"/>
                </a:cubicBezTo>
                <a:lnTo>
                  <a:pt x="1270357" y="305988"/>
                </a:lnTo>
                <a:lnTo>
                  <a:pt x="1422757" y="305988"/>
                </a:lnTo>
                <a:lnTo>
                  <a:pt x="1422757" y="470030"/>
                </a:lnTo>
                <a:cubicBezTo>
                  <a:pt x="1422757" y="599265"/>
                  <a:pt x="1527522" y="704030"/>
                  <a:pt x="1656757" y="704030"/>
                </a:cubicBezTo>
                <a:cubicBezTo>
                  <a:pt x="1785992" y="704030"/>
                  <a:pt x="1890757" y="599265"/>
                  <a:pt x="1890757" y="470030"/>
                </a:cubicBezTo>
                <a:lnTo>
                  <a:pt x="1890757" y="305988"/>
                </a:lnTo>
                <a:lnTo>
                  <a:pt x="2043157" y="305988"/>
                </a:lnTo>
                <a:lnTo>
                  <a:pt x="2043157" y="470029"/>
                </a:lnTo>
                <a:cubicBezTo>
                  <a:pt x="2043157" y="599264"/>
                  <a:pt x="2147922" y="704029"/>
                  <a:pt x="2277157" y="704029"/>
                </a:cubicBezTo>
                <a:cubicBezTo>
                  <a:pt x="2406392" y="704029"/>
                  <a:pt x="2511157" y="599264"/>
                  <a:pt x="2511157" y="470029"/>
                </a:cubicBezTo>
                <a:lnTo>
                  <a:pt x="2511157" y="305988"/>
                </a:lnTo>
                <a:lnTo>
                  <a:pt x="2663557" y="305988"/>
                </a:lnTo>
                <a:lnTo>
                  <a:pt x="2663557" y="470028"/>
                </a:lnTo>
                <a:cubicBezTo>
                  <a:pt x="2663557" y="599263"/>
                  <a:pt x="2768322" y="704028"/>
                  <a:pt x="2897557" y="704028"/>
                </a:cubicBezTo>
                <a:cubicBezTo>
                  <a:pt x="3026792" y="704028"/>
                  <a:pt x="3131557" y="599263"/>
                  <a:pt x="3131557" y="470028"/>
                </a:cubicBezTo>
                <a:lnTo>
                  <a:pt x="3131557" y="305988"/>
                </a:lnTo>
                <a:lnTo>
                  <a:pt x="3240000" y="305988"/>
                </a:lnTo>
                <a:lnTo>
                  <a:pt x="3240000" y="3230531"/>
                </a:lnTo>
                <a:lnTo>
                  <a:pt x="0" y="3230531"/>
                </a:lnTo>
                <a:close/>
                <a:moveTo>
                  <a:pt x="415957" y="4"/>
                </a:moveTo>
                <a:cubicBezTo>
                  <a:pt x="485545" y="4"/>
                  <a:pt x="541957" y="56416"/>
                  <a:pt x="541957" y="126004"/>
                </a:cubicBezTo>
                <a:lnTo>
                  <a:pt x="541957" y="485972"/>
                </a:lnTo>
                <a:cubicBezTo>
                  <a:pt x="541957" y="555560"/>
                  <a:pt x="485545" y="611972"/>
                  <a:pt x="415957" y="611972"/>
                </a:cubicBezTo>
                <a:cubicBezTo>
                  <a:pt x="346369" y="611972"/>
                  <a:pt x="289957" y="555560"/>
                  <a:pt x="289957" y="485972"/>
                </a:cubicBezTo>
                <a:lnTo>
                  <a:pt x="289957" y="126004"/>
                </a:lnTo>
                <a:cubicBezTo>
                  <a:pt x="289957" y="56416"/>
                  <a:pt x="346369" y="4"/>
                  <a:pt x="415957" y="4"/>
                </a:cubicBezTo>
                <a:close/>
                <a:moveTo>
                  <a:pt x="1036357" y="3"/>
                </a:moveTo>
                <a:cubicBezTo>
                  <a:pt x="1105945" y="3"/>
                  <a:pt x="1162357" y="56415"/>
                  <a:pt x="1162357" y="126003"/>
                </a:cubicBezTo>
                <a:lnTo>
                  <a:pt x="1162357" y="485971"/>
                </a:lnTo>
                <a:cubicBezTo>
                  <a:pt x="1162357" y="555559"/>
                  <a:pt x="1105945" y="611971"/>
                  <a:pt x="1036357" y="611971"/>
                </a:cubicBezTo>
                <a:cubicBezTo>
                  <a:pt x="966769" y="611971"/>
                  <a:pt x="910357" y="555559"/>
                  <a:pt x="910357" y="485971"/>
                </a:cubicBezTo>
                <a:lnTo>
                  <a:pt x="910357" y="126003"/>
                </a:lnTo>
                <a:cubicBezTo>
                  <a:pt x="910357" y="56415"/>
                  <a:pt x="966769" y="3"/>
                  <a:pt x="1036357" y="3"/>
                </a:cubicBezTo>
                <a:close/>
                <a:moveTo>
                  <a:pt x="1656757" y="2"/>
                </a:moveTo>
                <a:cubicBezTo>
                  <a:pt x="1726345" y="2"/>
                  <a:pt x="1782757" y="56414"/>
                  <a:pt x="1782757" y="126002"/>
                </a:cubicBezTo>
                <a:lnTo>
                  <a:pt x="1782757" y="485970"/>
                </a:lnTo>
                <a:cubicBezTo>
                  <a:pt x="1782757" y="555558"/>
                  <a:pt x="1726345" y="611970"/>
                  <a:pt x="1656757" y="611970"/>
                </a:cubicBezTo>
                <a:cubicBezTo>
                  <a:pt x="1587169" y="611970"/>
                  <a:pt x="1530757" y="555558"/>
                  <a:pt x="1530757" y="485970"/>
                </a:cubicBezTo>
                <a:lnTo>
                  <a:pt x="1530757" y="126002"/>
                </a:lnTo>
                <a:cubicBezTo>
                  <a:pt x="1530757" y="56414"/>
                  <a:pt x="1587169" y="2"/>
                  <a:pt x="1656757" y="2"/>
                </a:cubicBezTo>
                <a:close/>
                <a:moveTo>
                  <a:pt x="2277157" y="1"/>
                </a:moveTo>
                <a:cubicBezTo>
                  <a:pt x="2346745" y="1"/>
                  <a:pt x="2403157" y="56413"/>
                  <a:pt x="2403157" y="126001"/>
                </a:cubicBezTo>
                <a:lnTo>
                  <a:pt x="2403157" y="485969"/>
                </a:lnTo>
                <a:cubicBezTo>
                  <a:pt x="2403157" y="555557"/>
                  <a:pt x="2346745" y="611969"/>
                  <a:pt x="2277157" y="611969"/>
                </a:cubicBezTo>
                <a:cubicBezTo>
                  <a:pt x="2207569" y="611969"/>
                  <a:pt x="2151157" y="555557"/>
                  <a:pt x="2151157" y="485969"/>
                </a:cubicBezTo>
                <a:lnTo>
                  <a:pt x="2151157" y="126001"/>
                </a:lnTo>
                <a:cubicBezTo>
                  <a:pt x="2151157" y="56413"/>
                  <a:pt x="2207569" y="1"/>
                  <a:pt x="2277157" y="1"/>
                </a:cubicBezTo>
                <a:close/>
                <a:moveTo>
                  <a:pt x="2897557" y="0"/>
                </a:moveTo>
                <a:cubicBezTo>
                  <a:pt x="2967145" y="0"/>
                  <a:pt x="3023557" y="56412"/>
                  <a:pt x="3023557" y="126000"/>
                </a:cubicBezTo>
                <a:lnTo>
                  <a:pt x="3023557" y="485968"/>
                </a:lnTo>
                <a:cubicBezTo>
                  <a:pt x="3023557" y="555556"/>
                  <a:pt x="2967145" y="611968"/>
                  <a:pt x="2897557" y="611968"/>
                </a:cubicBezTo>
                <a:cubicBezTo>
                  <a:pt x="2827969" y="611968"/>
                  <a:pt x="2771557" y="555556"/>
                  <a:pt x="2771557" y="485968"/>
                </a:cubicBezTo>
                <a:lnTo>
                  <a:pt x="2771557" y="126000"/>
                </a:lnTo>
                <a:cubicBezTo>
                  <a:pt x="2771557" y="56412"/>
                  <a:pt x="2827969" y="0"/>
                  <a:pt x="2897557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22" name="Pie 24"/>
          <p:cNvSpPr/>
          <p:nvPr/>
        </p:nvSpPr>
        <p:spPr>
          <a:xfrm>
            <a:off x="4343519" y="2452590"/>
            <a:ext cx="409255" cy="406988"/>
          </a:xfrm>
          <a:custGeom>
            <a:avLst/>
            <a:gdLst/>
            <a:ahLst/>
            <a:cxnLst/>
            <a:rect l="l" t="t" r="r" b="b"/>
            <a:pathLst>
              <a:path w="3228711" h="3210836">
                <a:moveTo>
                  <a:pt x="351626" y="695968"/>
                </a:moveTo>
                <a:lnTo>
                  <a:pt x="1548007" y="1678300"/>
                </a:lnTo>
                <a:lnTo>
                  <a:pt x="236194" y="2500159"/>
                </a:lnTo>
                <a:cubicBezTo>
                  <a:pt x="-116985" y="1936431"/>
                  <a:pt x="-70514" y="1210092"/>
                  <a:pt x="351626" y="695968"/>
                </a:cubicBezTo>
                <a:close/>
                <a:moveTo>
                  <a:pt x="1957429" y="262366"/>
                </a:moveTo>
                <a:cubicBezTo>
                  <a:pt x="2634256" y="359480"/>
                  <a:pt x="3156733" y="907132"/>
                  <a:pt x="3221913" y="1587776"/>
                </a:cubicBezTo>
                <a:cubicBezTo>
                  <a:pt x="3287093" y="2268421"/>
                  <a:pt x="2878048" y="2905277"/>
                  <a:pt x="2231953" y="3129078"/>
                </a:cubicBezTo>
                <a:cubicBezTo>
                  <a:pt x="1585858" y="3352879"/>
                  <a:pt x="870522" y="3105497"/>
                  <a:pt x="500715" y="2530372"/>
                </a:cubicBezTo>
                <a:lnTo>
                  <a:pt x="1746987" y="1729019"/>
                </a:lnTo>
                <a:close/>
                <a:moveTo>
                  <a:pt x="1604447" y="200"/>
                </a:moveTo>
                <a:cubicBezTo>
                  <a:pt x="1665125" y="-778"/>
                  <a:pt x="1726175" y="1809"/>
                  <a:pt x="1787307" y="8072"/>
                </a:cubicBezTo>
                <a:lnTo>
                  <a:pt x="1629532" y="1548011"/>
                </a:lnTo>
                <a:lnTo>
                  <a:pt x="483856" y="506987"/>
                </a:lnTo>
                <a:cubicBezTo>
                  <a:pt x="773141" y="188622"/>
                  <a:pt x="1179697" y="7051"/>
                  <a:pt x="1604447" y="20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23" name="Oval 7"/>
          <p:cNvSpPr/>
          <p:nvPr/>
        </p:nvSpPr>
        <p:spPr>
          <a:xfrm>
            <a:off x="2640771" y="2462350"/>
            <a:ext cx="406074" cy="406074"/>
          </a:xfrm>
          <a:custGeom>
            <a:avLst/>
            <a:gdLst/>
            <a:ahLst/>
            <a:cxnLst/>
            <a:rect l="l" t="t" r="r" b="b"/>
            <a:pathLst>
              <a:path w="3240000" h="3240000">
                <a:moveTo>
                  <a:pt x="1415334" y="1947658"/>
                </a:moveTo>
                <a:lnTo>
                  <a:pt x="838053" y="2871852"/>
                </a:lnTo>
                <a:cubicBezTo>
                  <a:pt x="1312591" y="3168264"/>
                  <a:pt x="1913932" y="3170879"/>
                  <a:pt x="2391030" y="2878606"/>
                </a:cubicBezTo>
                <a:lnTo>
                  <a:pt x="1821709" y="1949263"/>
                </a:lnTo>
                <a:cubicBezTo>
                  <a:pt x="1763478" y="1986502"/>
                  <a:pt x="1694174" y="2007350"/>
                  <a:pt x="1620000" y="2007350"/>
                </a:cubicBezTo>
                <a:cubicBezTo>
                  <a:pt x="1544621" y="2007350"/>
                  <a:pt x="1474270" y="1985818"/>
                  <a:pt x="1415334" y="1947658"/>
                </a:cubicBezTo>
                <a:close/>
                <a:moveTo>
                  <a:pt x="1620001" y="1350973"/>
                </a:moveTo>
                <a:cubicBezTo>
                  <a:pt x="1471421" y="1350973"/>
                  <a:pt x="1350973" y="1471421"/>
                  <a:pt x="1350973" y="1620001"/>
                </a:cubicBezTo>
                <a:cubicBezTo>
                  <a:pt x="1350973" y="1768581"/>
                  <a:pt x="1471421" y="1889029"/>
                  <a:pt x="1620001" y="1889029"/>
                </a:cubicBezTo>
                <a:cubicBezTo>
                  <a:pt x="1768581" y="1889029"/>
                  <a:pt x="1889029" y="1768581"/>
                  <a:pt x="1889029" y="1620001"/>
                </a:cubicBezTo>
                <a:cubicBezTo>
                  <a:pt x="1889029" y="1471421"/>
                  <a:pt x="1768581" y="1350973"/>
                  <a:pt x="1620001" y="1350973"/>
                </a:cubicBezTo>
                <a:close/>
                <a:moveTo>
                  <a:pt x="2324470" y="322965"/>
                </a:moveTo>
                <a:lnTo>
                  <a:pt x="1804044" y="1281148"/>
                </a:lnTo>
                <a:cubicBezTo>
                  <a:pt x="1925507" y="1345192"/>
                  <a:pt x="2007350" y="1473038"/>
                  <a:pt x="2007350" y="1620000"/>
                </a:cubicBezTo>
                <a:lnTo>
                  <a:pt x="2005998" y="1633413"/>
                </a:lnTo>
                <a:lnTo>
                  <a:pt x="3095109" y="1671260"/>
                </a:lnTo>
                <a:cubicBezTo>
                  <a:pt x="3114541" y="1112092"/>
                  <a:pt x="2816135" y="590008"/>
                  <a:pt x="2324470" y="322965"/>
                </a:cubicBezTo>
                <a:close/>
                <a:moveTo>
                  <a:pt x="926838" y="316888"/>
                </a:moveTo>
                <a:cubicBezTo>
                  <a:pt x="432869" y="579644"/>
                  <a:pt x="129933" y="1099113"/>
                  <a:pt x="144500" y="1658429"/>
                </a:cubicBezTo>
                <a:lnTo>
                  <a:pt x="1233664" y="1630062"/>
                </a:lnTo>
                <a:cubicBezTo>
                  <a:pt x="1232693" y="1626734"/>
                  <a:pt x="1232650" y="1623372"/>
                  <a:pt x="1232650" y="1620000"/>
                </a:cubicBezTo>
                <a:cubicBezTo>
                  <a:pt x="1232650" y="1471836"/>
                  <a:pt x="1315838" y="1343102"/>
                  <a:pt x="1438904" y="1279548"/>
                </a:cubicBezTo>
                <a:close/>
                <a:moveTo>
                  <a:pt x="1620000" y="0"/>
                </a:moveTo>
                <a:cubicBezTo>
                  <a:pt x="2514701" y="0"/>
                  <a:pt x="3240000" y="725299"/>
                  <a:pt x="3240000" y="1620000"/>
                </a:cubicBezTo>
                <a:cubicBezTo>
                  <a:pt x="3240000" y="2514701"/>
                  <a:pt x="2514701" y="3240000"/>
                  <a:pt x="1620000" y="3240000"/>
                </a:cubicBezTo>
                <a:cubicBezTo>
                  <a:pt x="725299" y="3240000"/>
                  <a:pt x="0" y="2514701"/>
                  <a:pt x="0" y="1620000"/>
                </a:cubicBezTo>
                <a:cubicBezTo>
                  <a:pt x="0" y="725299"/>
                  <a:pt x="725299" y="0"/>
                  <a:pt x="1620000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24" name="Rectangle 16"/>
          <p:cNvSpPr/>
          <p:nvPr/>
        </p:nvSpPr>
        <p:spPr>
          <a:xfrm rot="2700000">
            <a:off x="7768711" y="2410434"/>
            <a:ext cx="267881" cy="509658"/>
          </a:xfrm>
          <a:custGeom>
            <a:avLst/>
            <a:gdLst/>
            <a:ahLst/>
            <a:cxnLst/>
            <a:rect l="l" t="t" r="r" b="b"/>
            <a:pathLst>
              <a:path w="2232248" h="4001999">
                <a:moveTo>
                  <a:pt x="1116887" y="0"/>
                </a:moveTo>
                <a:cubicBezTo>
                  <a:pt x="1270748" y="4762"/>
                  <a:pt x="1433283" y="120651"/>
                  <a:pt x="1447291" y="308459"/>
                </a:cubicBezTo>
                <a:cubicBezTo>
                  <a:pt x="1483174" y="544979"/>
                  <a:pt x="1283237" y="603082"/>
                  <a:pt x="1339988" y="887363"/>
                </a:cubicBezTo>
                <a:lnTo>
                  <a:pt x="2232248" y="887363"/>
                </a:lnTo>
                <a:lnTo>
                  <a:pt x="2232248" y="1778237"/>
                </a:lnTo>
                <a:cubicBezTo>
                  <a:pt x="1956566" y="1829261"/>
                  <a:pt x="1897086" y="1634366"/>
                  <a:pt x="1663321" y="1669832"/>
                </a:cubicBezTo>
                <a:cubicBezTo>
                  <a:pt x="1475513" y="1683840"/>
                  <a:pt x="1359624" y="1846375"/>
                  <a:pt x="1354862" y="2000236"/>
                </a:cubicBezTo>
                <a:cubicBezTo>
                  <a:pt x="1358037" y="2135389"/>
                  <a:pt x="1477787" y="2334920"/>
                  <a:pt x="1701420" y="2336507"/>
                </a:cubicBezTo>
                <a:cubicBezTo>
                  <a:pt x="1972077" y="2308709"/>
                  <a:pt x="1932339" y="2176007"/>
                  <a:pt x="2232248" y="2187989"/>
                </a:cubicBezTo>
                <a:lnTo>
                  <a:pt x="2232248" y="3119611"/>
                </a:lnTo>
                <a:lnTo>
                  <a:pt x="1303259" y="3119611"/>
                </a:lnTo>
                <a:cubicBezTo>
                  <a:pt x="1289664" y="3424971"/>
                  <a:pt x="1423682" y="3383289"/>
                  <a:pt x="1451633" y="3655441"/>
                </a:cubicBezTo>
                <a:cubicBezTo>
                  <a:pt x="1450046" y="3879074"/>
                  <a:pt x="1250515" y="3998824"/>
                  <a:pt x="1115362" y="4001999"/>
                </a:cubicBezTo>
                <a:cubicBezTo>
                  <a:pt x="961501" y="3997237"/>
                  <a:pt x="798966" y="3881348"/>
                  <a:pt x="784958" y="3693540"/>
                </a:cubicBezTo>
                <a:cubicBezTo>
                  <a:pt x="749282" y="3458385"/>
                  <a:pt x="946712" y="3399594"/>
                  <a:pt x="892811" y="3119611"/>
                </a:cubicBezTo>
                <a:lnTo>
                  <a:pt x="0" y="3119611"/>
                </a:lnTo>
                <a:lnTo>
                  <a:pt x="0" y="2203607"/>
                </a:lnTo>
                <a:cubicBezTo>
                  <a:pt x="285884" y="2145799"/>
                  <a:pt x="343730" y="2346665"/>
                  <a:pt x="580754" y="2310706"/>
                </a:cubicBezTo>
                <a:cubicBezTo>
                  <a:pt x="768562" y="2296698"/>
                  <a:pt x="884451" y="2134163"/>
                  <a:pt x="889213" y="1980302"/>
                </a:cubicBezTo>
                <a:cubicBezTo>
                  <a:pt x="886038" y="1845149"/>
                  <a:pt x="766288" y="1645618"/>
                  <a:pt x="542655" y="1644031"/>
                </a:cubicBezTo>
                <a:cubicBezTo>
                  <a:pt x="268493" y="1672188"/>
                  <a:pt x="312817" y="1807984"/>
                  <a:pt x="0" y="1792208"/>
                </a:cubicBezTo>
                <a:lnTo>
                  <a:pt x="0" y="887363"/>
                </a:lnTo>
                <a:lnTo>
                  <a:pt x="928847" y="887363"/>
                </a:lnTo>
                <a:cubicBezTo>
                  <a:pt x="944034" y="576570"/>
                  <a:pt x="808718" y="620178"/>
                  <a:pt x="780616" y="346558"/>
                </a:cubicBezTo>
                <a:cubicBezTo>
                  <a:pt x="782203" y="122925"/>
                  <a:pt x="981734" y="3175"/>
                  <a:pt x="1116887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9" name="TextBox 30"/>
          <p:cNvSpPr txBox="1"/>
          <p:nvPr/>
        </p:nvSpPr>
        <p:spPr>
          <a:xfrm>
            <a:off x="342112" y="3807623"/>
            <a:ext cx="1699847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Occupation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endParaRPr lang="ko-KR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7" name="TextBox 33"/>
          <p:cNvSpPr txBox="1"/>
          <p:nvPr/>
        </p:nvSpPr>
        <p:spPr>
          <a:xfrm>
            <a:off x="1993882" y="4176955"/>
            <a:ext cx="1699847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Age and life cycle stage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endParaRPr lang="ko-KR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5" name="TextBox 36"/>
          <p:cNvSpPr txBox="1"/>
          <p:nvPr/>
        </p:nvSpPr>
        <p:spPr>
          <a:xfrm>
            <a:off x="3693729" y="4190804"/>
            <a:ext cx="1699847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conomic situation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endParaRPr lang="ko-KR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3" name="TextBox 39"/>
          <p:cNvSpPr txBox="1"/>
          <p:nvPr/>
        </p:nvSpPr>
        <p:spPr>
          <a:xfrm>
            <a:off x="5424939" y="4375470"/>
            <a:ext cx="1699847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ife style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endParaRPr lang="ko-KR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1" name="TextBox 42"/>
          <p:cNvSpPr txBox="1"/>
          <p:nvPr/>
        </p:nvSpPr>
        <p:spPr>
          <a:xfrm>
            <a:off x="7102200" y="4381506"/>
            <a:ext cx="1699847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personality</a:t>
            </a:r>
            <a:endParaRPr lang="ko-KR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34509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79288"/>
          </a:xfrm>
        </p:spPr>
        <p:txBody>
          <a:bodyPr/>
          <a:lstStyle/>
          <a:p>
            <a:pPr algn="ctr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b="1" dirty="0">
                <a:latin typeface="TH SarabunPSK" pitchFamily="34" charset="-34"/>
                <a:cs typeface="TH SarabunPSK" pitchFamily="34" charset="-34"/>
              </a:rPr>
              <a:t>Psychological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) </a:t>
            </a: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F4B0F4C3-D6B7-414A-BB2D-BB3474BB3C6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77806742"/>
              </p:ext>
            </p:extLst>
          </p:nvPr>
        </p:nvGraphicFramePr>
        <p:xfrm>
          <a:off x="3041983" y="1918435"/>
          <a:ext cx="3316861" cy="31029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4"/>
          <p:cNvSpPr txBox="1"/>
          <p:nvPr/>
        </p:nvSpPr>
        <p:spPr>
          <a:xfrm>
            <a:off x="5397351" y="3236348"/>
            <a:ext cx="799269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</a:t>
            </a:r>
            <a:endParaRPr lang="ko-KR" alt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3937874" y="4353125"/>
            <a:ext cx="799269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endParaRPr lang="ko-KR" alt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3199304" y="2941699"/>
            <a:ext cx="799269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ko-KR" alt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3816658" y="2620688"/>
            <a:ext cx="1703904" cy="1703904"/>
          </a:xfrm>
          <a:prstGeom prst="ellipse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cxnSp>
        <p:nvCxnSpPr>
          <p:cNvPr id="9" name="Elbow Connector 8"/>
          <p:cNvCxnSpPr>
            <a:stCxn id="16" idx="3"/>
          </p:cNvCxnSpPr>
          <p:nvPr/>
        </p:nvCxnSpPr>
        <p:spPr>
          <a:xfrm>
            <a:off x="3123499" y="2098210"/>
            <a:ext cx="821937" cy="220230"/>
          </a:xfrm>
          <a:prstGeom prst="bentConnector3">
            <a:avLst>
              <a:gd name="adj1" fmla="val 50000"/>
            </a:avLst>
          </a:prstGeom>
          <a:ln w="25400">
            <a:solidFill>
              <a:schemeClr val="accent3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>
            <a:stCxn id="15" idx="1"/>
          </p:cNvCxnSpPr>
          <p:nvPr/>
        </p:nvCxnSpPr>
        <p:spPr>
          <a:xfrm rot="10800000" flipV="1">
            <a:off x="5134292" y="2067221"/>
            <a:ext cx="1062328" cy="353411"/>
          </a:xfrm>
          <a:prstGeom prst="bentConnector3">
            <a:avLst>
              <a:gd name="adj1" fmla="val 50000"/>
            </a:avLst>
          </a:prstGeom>
          <a:ln w="25400">
            <a:solidFill>
              <a:schemeClr val="accent2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 rot="5400000" flipH="1" flipV="1">
            <a:off x="2940734" y="4114141"/>
            <a:ext cx="621805" cy="256274"/>
          </a:xfrm>
          <a:prstGeom prst="bentConnector3">
            <a:avLst>
              <a:gd name="adj1" fmla="val 50000"/>
            </a:avLst>
          </a:prstGeom>
          <a:ln w="25400">
            <a:solidFill>
              <a:schemeClr val="accent4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>
            <a:endCxn id="17" idx="1"/>
          </p:cNvCxnSpPr>
          <p:nvPr/>
        </p:nvCxnSpPr>
        <p:spPr>
          <a:xfrm flipV="1">
            <a:off x="4846260" y="4513567"/>
            <a:ext cx="1434729" cy="261610"/>
          </a:xfrm>
          <a:prstGeom prst="bentConnector3">
            <a:avLst>
              <a:gd name="adj1" fmla="val 64285"/>
            </a:avLst>
          </a:prstGeom>
          <a:ln w="25400">
            <a:solidFill>
              <a:schemeClr val="accent1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5"/>
          <p:cNvSpPr txBox="1"/>
          <p:nvPr/>
        </p:nvSpPr>
        <p:spPr>
          <a:xfrm>
            <a:off x="6196620" y="1805612"/>
            <a:ext cx="2539483" cy="523220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800" b="1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800" b="1" dirty="0">
                <a:latin typeface="TH SarabunPSK" pitchFamily="34" charset="-34"/>
                <a:cs typeface="TH SarabunPSK" pitchFamily="34" charset="-34"/>
              </a:rPr>
              <a:t>Motivation</a:t>
            </a:r>
            <a:r>
              <a:rPr lang="th-TH" sz="2800" b="1" dirty="0">
                <a:latin typeface="TH SarabunPSK" pitchFamily="34" charset="-34"/>
                <a:cs typeface="TH SarabunPSK" pitchFamily="34" charset="-34"/>
              </a:rPr>
              <a:t>) </a:t>
            </a:r>
            <a:endParaRPr lang="ko-KR" altLang="en-US" sz="28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6" name="TextBox 16"/>
          <p:cNvSpPr txBox="1"/>
          <p:nvPr/>
        </p:nvSpPr>
        <p:spPr>
          <a:xfrm>
            <a:off x="309757" y="1836600"/>
            <a:ext cx="2813742" cy="523220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800" b="1" dirty="0">
                <a:latin typeface="TH SarabunPSK" pitchFamily="34" charset="-34"/>
                <a:cs typeface="TH SarabunPSK" pitchFamily="34" charset="-34"/>
              </a:rPr>
              <a:t>Beliefs and attitudes)</a:t>
            </a:r>
            <a:r>
              <a:rPr lang="th-TH" sz="2800" b="1" dirty="0">
                <a:latin typeface="TH SarabunPSK" pitchFamily="34" charset="-34"/>
                <a:cs typeface="TH SarabunPSK" pitchFamily="34" charset="-34"/>
              </a:rPr>
              <a:t> </a:t>
            </a:r>
            <a:endParaRPr lang="ko-KR" altLang="en-US" sz="28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7" name="TextBox 17"/>
          <p:cNvSpPr txBox="1"/>
          <p:nvPr/>
        </p:nvSpPr>
        <p:spPr>
          <a:xfrm>
            <a:off x="6280989" y="4251957"/>
            <a:ext cx="2539483" cy="52322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800" b="1" dirty="0">
                <a:latin typeface="TH SarabunPSK" pitchFamily="34" charset="-34"/>
                <a:cs typeface="TH SarabunPSK" pitchFamily="34" charset="-34"/>
              </a:rPr>
              <a:t>Perception)</a:t>
            </a:r>
            <a:endParaRPr lang="ko-KR" altLang="en-US" sz="28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8" name="TextBox 18"/>
          <p:cNvSpPr txBox="1"/>
          <p:nvPr/>
        </p:nvSpPr>
        <p:spPr>
          <a:xfrm>
            <a:off x="641102" y="4047992"/>
            <a:ext cx="2539483" cy="523220"/>
          </a:xfrm>
          <a:prstGeom prst="rect">
            <a:avLst/>
          </a:prstGeom>
          <a:solidFill>
            <a:schemeClr val="accent4"/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th-TH" sz="2800" b="1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800" b="1" dirty="0">
                <a:latin typeface="TH SarabunPSK" pitchFamily="34" charset="-34"/>
                <a:cs typeface="TH SarabunPSK" pitchFamily="34" charset="-34"/>
              </a:rPr>
              <a:t>Learning</a:t>
            </a:r>
            <a:r>
              <a:rPr lang="th-TH" sz="2800" b="1" dirty="0">
                <a:latin typeface="TH SarabunPSK" pitchFamily="34" charset="-34"/>
                <a:cs typeface="TH SarabunPSK" pitchFamily="34" charset="-34"/>
              </a:rPr>
              <a:t>) </a:t>
            </a:r>
            <a:endParaRPr lang="ko-KR" altLang="en-US" sz="2800" b="1" dirty="0">
              <a:solidFill>
                <a:schemeClr val="bg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3" name="TextBox 23"/>
          <p:cNvSpPr txBox="1"/>
          <p:nvPr/>
        </p:nvSpPr>
        <p:spPr>
          <a:xfrm>
            <a:off x="3851920" y="2220578"/>
            <a:ext cx="799269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4</a:t>
            </a:r>
            <a:endParaRPr lang="ko-KR" altLang="en-US" sz="2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Oval 8">
            <a:extLst>
              <a:ext uri="{FF2B5EF4-FFF2-40B4-BE49-F238E27FC236}">
                <a16:creationId xmlns:a16="http://schemas.microsoft.com/office/drawing/2014/main" id="{3194F345-42B6-4DA6-814F-41496B15995B}"/>
              </a:ext>
            </a:extLst>
          </p:cNvPr>
          <p:cNvSpPr/>
          <p:nvPr/>
        </p:nvSpPr>
        <p:spPr>
          <a:xfrm>
            <a:off x="4251554" y="3088889"/>
            <a:ext cx="796784" cy="695027"/>
          </a:xfrm>
          <a:custGeom>
            <a:avLst/>
            <a:gdLst/>
            <a:ahLst/>
            <a:cxnLst/>
            <a:rect l="l" t="t" r="r" b="b"/>
            <a:pathLst>
              <a:path w="3068057" h="3083879">
                <a:moveTo>
                  <a:pt x="1943022" y="0"/>
                </a:moveTo>
                <a:cubicBezTo>
                  <a:pt x="2091435" y="0"/>
                  <a:pt x="2214809" y="107202"/>
                  <a:pt x="2232575" y="249298"/>
                </a:cubicBezTo>
                <a:cubicBezTo>
                  <a:pt x="2066806" y="323095"/>
                  <a:pt x="1966497" y="475331"/>
                  <a:pt x="1992863" y="623272"/>
                </a:cubicBezTo>
                <a:lnTo>
                  <a:pt x="2032344" y="614884"/>
                </a:lnTo>
                <a:cubicBezTo>
                  <a:pt x="2007703" y="472429"/>
                  <a:pt x="2119863" y="324636"/>
                  <a:pt x="2294697" y="266187"/>
                </a:cubicBezTo>
                <a:cubicBezTo>
                  <a:pt x="2304190" y="260641"/>
                  <a:pt x="2314409" y="260119"/>
                  <a:pt x="2324748" y="260119"/>
                </a:cubicBezTo>
                <a:cubicBezTo>
                  <a:pt x="2491310" y="260119"/>
                  <a:pt x="2626336" y="395145"/>
                  <a:pt x="2626336" y="561708"/>
                </a:cubicBezTo>
                <a:lnTo>
                  <a:pt x="2609021" y="647481"/>
                </a:lnTo>
                <a:lnTo>
                  <a:pt x="2626336" y="647481"/>
                </a:lnTo>
                <a:lnTo>
                  <a:pt x="2626336" y="656343"/>
                </a:lnTo>
                <a:cubicBezTo>
                  <a:pt x="2762823" y="669742"/>
                  <a:pt x="2867295" y="786613"/>
                  <a:pt x="2867295" y="927882"/>
                </a:cubicBezTo>
                <a:lnTo>
                  <a:pt x="2850464" y="1011252"/>
                </a:lnTo>
                <a:cubicBezTo>
                  <a:pt x="2978255" y="1064152"/>
                  <a:pt x="3068057" y="1190111"/>
                  <a:pt x="3068057" y="1337042"/>
                </a:cubicBezTo>
                <a:cubicBezTo>
                  <a:pt x="3068057" y="1418703"/>
                  <a:pt x="3040320" y="1493884"/>
                  <a:pt x="2992210" y="1551889"/>
                </a:cubicBezTo>
                <a:cubicBezTo>
                  <a:pt x="2909241" y="1651289"/>
                  <a:pt x="2791782" y="1696238"/>
                  <a:pt x="2686704" y="1660749"/>
                </a:cubicBezTo>
                <a:lnTo>
                  <a:pt x="2673794" y="1698968"/>
                </a:lnTo>
                <a:cubicBezTo>
                  <a:pt x="2768232" y="1730865"/>
                  <a:pt x="2870956" y="1707121"/>
                  <a:pt x="2955415" y="1640323"/>
                </a:cubicBezTo>
                <a:cubicBezTo>
                  <a:pt x="2993943" y="1688574"/>
                  <a:pt x="3012247" y="1750635"/>
                  <a:pt x="3012247" y="1816968"/>
                </a:cubicBezTo>
                <a:cubicBezTo>
                  <a:pt x="3012247" y="1986406"/>
                  <a:pt x="2892829" y="2127952"/>
                  <a:pt x="2733451" y="2161496"/>
                </a:cubicBezTo>
                <a:cubicBezTo>
                  <a:pt x="2570803" y="2185843"/>
                  <a:pt x="2422847" y="2122052"/>
                  <a:pt x="2373218" y="2004561"/>
                </a:cubicBezTo>
                <a:cubicBezTo>
                  <a:pt x="2397575" y="1987765"/>
                  <a:pt x="2417022" y="1964396"/>
                  <a:pt x="2431421" y="1936987"/>
                </a:cubicBezTo>
                <a:cubicBezTo>
                  <a:pt x="2469123" y="1865220"/>
                  <a:pt x="2466430" y="1776674"/>
                  <a:pt x="2424327" y="1703750"/>
                </a:cubicBezTo>
                <a:lnTo>
                  <a:pt x="2390880" y="1723060"/>
                </a:lnTo>
                <a:cubicBezTo>
                  <a:pt x="2426033" y="1783948"/>
                  <a:pt x="2428758" y="1857660"/>
                  <a:pt x="2398065" y="1917447"/>
                </a:cubicBezTo>
                <a:cubicBezTo>
                  <a:pt x="2386618" y="1939743"/>
                  <a:pt x="2371177" y="1958844"/>
                  <a:pt x="2348681" y="1969064"/>
                </a:cubicBezTo>
                <a:lnTo>
                  <a:pt x="2314536" y="1978212"/>
                </a:lnTo>
                <a:lnTo>
                  <a:pt x="2320989" y="1994504"/>
                </a:lnTo>
                <a:cubicBezTo>
                  <a:pt x="2292439" y="2010252"/>
                  <a:pt x="2259301" y="2017439"/>
                  <a:pt x="2224883" y="2015050"/>
                </a:cubicBezTo>
                <a:cubicBezTo>
                  <a:pt x="2157880" y="2010397"/>
                  <a:pt x="2096183" y="1970105"/>
                  <a:pt x="2062112" y="1908746"/>
                </a:cubicBezTo>
                <a:lnTo>
                  <a:pt x="2028307" y="1927422"/>
                </a:lnTo>
                <a:cubicBezTo>
                  <a:pt x="2069101" y="2000945"/>
                  <a:pt x="2143517" y="2048870"/>
                  <a:pt x="2224395" y="2053708"/>
                </a:cubicBezTo>
                <a:cubicBezTo>
                  <a:pt x="2263912" y="2056070"/>
                  <a:pt x="2302036" y="2047984"/>
                  <a:pt x="2335071" y="2030056"/>
                </a:cubicBezTo>
                <a:cubicBezTo>
                  <a:pt x="2400196" y="2159379"/>
                  <a:pt x="2567325" y="2230480"/>
                  <a:pt x="2748680" y="2204554"/>
                </a:cubicBezTo>
                <a:cubicBezTo>
                  <a:pt x="2767068" y="2240602"/>
                  <a:pt x="2774723" y="2281713"/>
                  <a:pt x="2774723" y="2324613"/>
                </a:cubicBezTo>
                <a:cubicBezTo>
                  <a:pt x="2774723" y="2444667"/>
                  <a:pt x="2714770" y="2550720"/>
                  <a:pt x="2619461" y="2609132"/>
                </a:cubicBezTo>
                <a:cubicBezTo>
                  <a:pt x="2594093" y="2739763"/>
                  <a:pt x="2496512" y="2844553"/>
                  <a:pt x="2368919" y="2876858"/>
                </a:cubicBezTo>
                <a:cubicBezTo>
                  <a:pt x="2184369" y="2908073"/>
                  <a:pt x="2016372" y="2826285"/>
                  <a:pt x="1978290" y="2684161"/>
                </a:cubicBezTo>
                <a:lnTo>
                  <a:pt x="1939323" y="2694602"/>
                </a:lnTo>
                <a:cubicBezTo>
                  <a:pt x="1970494" y="2810931"/>
                  <a:pt x="2075973" y="2892306"/>
                  <a:pt x="2210223" y="2912307"/>
                </a:cubicBezTo>
                <a:cubicBezTo>
                  <a:pt x="2165434" y="3014618"/>
                  <a:pt x="2062317" y="3083879"/>
                  <a:pt x="1943022" y="3083879"/>
                </a:cubicBezTo>
                <a:cubicBezTo>
                  <a:pt x="1804718" y="3083879"/>
                  <a:pt x="1736151" y="2990782"/>
                  <a:pt x="1657612" y="2862428"/>
                </a:cubicBezTo>
                <a:cubicBezTo>
                  <a:pt x="1632100" y="2775963"/>
                  <a:pt x="1598588" y="2449530"/>
                  <a:pt x="1653064" y="2147091"/>
                </a:cubicBezTo>
                <a:cubicBezTo>
                  <a:pt x="1775302" y="2294672"/>
                  <a:pt x="1947360" y="2360889"/>
                  <a:pt x="2101389" y="2319520"/>
                </a:cubicBezTo>
                <a:lnTo>
                  <a:pt x="2085913" y="2268654"/>
                </a:lnTo>
                <a:cubicBezTo>
                  <a:pt x="1935632" y="2308197"/>
                  <a:pt x="1765039" y="2228547"/>
                  <a:pt x="1652548" y="2065927"/>
                </a:cubicBezTo>
                <a:cubicBezTo>
                  <a:pt x="1594744" y="1988631"/>
                  <a:pt x="1552933" y="1543383"/>
                  <a:pt x="1647107" y="1210118"/>
                </a:cubicBezTo>
                <a:cubicBezTo>
                  <a:pt x="1757451" y="1073526"/>
                  <a:pt x="1924310" y="1023711"/>
                  <a:pt x="2044795" y="1095494"/>
                </a:cubicBezTo>
                <a:lnTo>
                  <a:pt x="2046624" y="1092427"/>
                </a:lnTo>
                <a:cubicBezTo>
                  <a:pt x="2044963" y="1115904"/>
                  <a:pt x="2049817" y="1139574"/>
                  <a:pt x="2059741" y="1162003"/>
                </a:cubicBezTo>
                <a:cubicBezTo>
                  <a:pt x="2085174" y="1219476"/>
                  <a:pt x="2140055" y="1259997"/>
                  <a:pt x="2204060" y="1268556"/>
                </a:cubicBezTo>
                <a:lnTo>
                  <a:pt x="2208020" y="1238949"/>
                </a:lnTo>
                <a:cubicBezTo>
                  <a:pt x="2154665" y="1231814"/>
                  <a:pt x="2108853" y="1198319"/>
                  <a:pt x="2087448" y="1150798"/>
                </a:cubicBezTo>
                <a:cubicBezTo>
                  <a:pt x="2064784" y="1100476"/>
                  <a:pt x="2073123" y="1042569"/>
                  <a:pt x="2109077" y="1000639"/>
                </a:cubicBezTo>
                <a:cubicBezTo>
                  <a:pt x="2142987" y="961090"/>
                  <a:pt x="2196315" y="941798"/>
                  <a:pt x="2249471" y="949847"/>
                </a:cubicBezTo>
                <a:lnTo>
                  <a:pt x="2253988" y="920317"/>
                </a:lnTo>
                <a:cubicBezTo>
                  <a:pt x="2190211" y="910645"/>
                  <a:pt x="2126205" y="934132"/>
                  <a:pt x="2085632" y="982099"/>
                </a:cubicBezTo>
                <a:lnTo>
                  <a:pt x="2052614" y="1055246"/>
                </a:lnTo>
                <a:cubicBezTo>
                  <a:pt x="1928226" y="988072"/>
                  <a:pt x="1765306" y="1028878"/>
                  <a:pt x="1646726" y="1149851"/>
                </a:cubicBezTo>
                <a:cubicBezTo>
                  <a:pt x="1576863" y="1018908"/>
                  <a:pt x="1584053" y="461235"/>
                  <a:pt x="1633436" y="269593"/>
                </a:cubicBezTo>
                <a:cubicBezTo>
                  <a:pt x="1697428" y="119029"/>
                  <a:pt x="1776459" y="0"/>
                  <a:pt x="1943022" y="0"/>
                </a:cubicBezTo>
                <a:close/>
                <a:moveTo>
                  <a:pt x="1125035" y="0"/>
                </a:moveTo>
                <a:cubicBezTo>
                  <a:pt x="1263339" y="0"/>
                  <a:pt x="1331906" y="93097"/>
                  <a:pt x="1410445" y="221451"/>
                </a:cubicBezTo>
                <a:cubicBezTo>
                  <a:pt x="1435957" y="307916"/>
                  <a:pt x="1469469" y="634350"/>
                  <a:pt x="1414993" y="936788"/>
                </a:cubicBezTo>
                <a:cubicBezTo>
                  <a:pt x="1292755" y="789207"/>
                  <a:pt x="1120697" y="722990"/>
                  <a:pt x="966668" y="764359"/>
                </a:cubicBezTo>
                <a:lnTo>
                  <a:pt x="982144" y="815225"/>
                </a:lnTo>
                <a:cubicBezTo>
                  <a:pt x="1132425" y="775682"/>
                  <a:pt x="1303018" y="855332"/>
                  <a:pt x="1415509" y="1017952"/>
                </a:cubicBezTo>
                <a:cubicBezTo>
                  <a:pt x="1473313" y="1095249"/>
                  <a:pt x="1515123" y="1540497"/>
                  <a:pt x="1420950" y="1873762"/>
                </a:cubicBezTo>
                <a:cubicBezTo>
                  <a:pt x="1310606" y="2010353"/>
                  <a:pt x="1143747" y="2060168"/>
                  <a:pt x="1023262" y="1988385"/>
                </a:cubicBezTo>
                <a:lnTo>
                  <a:pt x="1021433" y="1991453"/>
                </a:lnTo>
                <a:cubicBezTo>
                  <a:pt x="1023094" y="1967976"/>
                  <a:pt x="1018240" y="1944306"/>
                  <a:pt x="1008316" y="1921877"/>
                </a:cubicBezTo>
                <a:cubicBezTo>
                  <a:pt x="982883" y="1864403"/>
                  <a:pt x="928002" y="1823883"/>
                  <a:pt x="863997" y="1815323"/>
                </a:cubicBezTo>
                <a:lnTo>
                  <a:pt x="860037" y="1844930"/>
                </a:lnTo>
                <a:cubicBezTo>
                  <a:pt x="913392" y="1852066"/>
                  <a:pt x="959204" y="1885560"/>
                  <a:pt x="980609" y="1933082"/>
                </a:cubicBezTo>
                <a:cubicBezTo>
                  <a:pt x="1003273" y="1983404"/>
                  <a:pt x="994934" y="2041310"/>
                  <a:pt x="958980" y="2083241"/>
                </a:cubicBezTo>
                <a:cubicBezTo>
                  <a:pt x="925070" y="2122789"/>
                  <a:pt x="871742" y="2142082"/>
                  <a:pt x="818586" y="2134033"/>
                </a:cubicBezTo>
                <a:lnTo>
                  <a:pt x="814069" y="2163562"/>
                </a:lnTo>
                <a:cubicBezTo>
                  <a:pt x="877846" y="2173235"/>
                  <a:pt x="941852" y="2149747"/>
                  <a:pt x="982425" y="2101780"/>
                </a:cubicBezTo>
                <a:lnTo>
                  <a:pt x="1015443" y="2028633"/>
                </a:lnTo>
                <a:cubicBezTo>
                  <a:pt x="1139831" y="2095808"/>
                  <a:pt x="1302751" y="2055001"/>
                  <a:pt x="1421331" y="1934029"/>
                </a:cubicBezTo>
                <a:cubicBezTo>
                  <a:pt x="1491194" y="2064971"/>
                  <a:pt x="1484003" y="2622644"/>
                  <a:pt x="1434621" y="2814287"/>
                </a:cubicBezTo>
                <a:cubicBezTo>
                  <a:pt x="1370629" y="2964850"/>
                  <a:pt x="1291598" y="3083879"/>
                  <a:pt x="1125035" y="3083879"/>
                </a:cubicBezTo>
                <a:cubicBezTo>
                  <a:pt x="976622" y="3083879"/>
                  <a:pt x="853248" y="2976677"/>
                  <a:pt x="835482" y="2834581"/>
                </a:cubicBezTo>
                <a:cubicBezTo>
                  <a:pt x="1001251" y="2760784"/>
                  <a:pt x="1101560" y="2608549"/>
                  <a:pt x="1075194" y="2460607"/>
                </a:cubicBezTo>
                <a:lnTo>
                  <a:pt x="1035713" y="2468996"/>
                </a:lnTo>
                <a:cubicBezTo>
                  <a:pt x="1060354" y="2611450"/>
                  <a:pt x="948194" y="2759243"/>
                  <a:pt x="773360" y="2817692"/>
                </a:cubicBezTo>
                <a:cubicBezTo>
                  <a:pt x="763867" y="2823239"/>
                  <a:pt x="753648" y="2823760"/>
                  <a:pt x="743309" y="2823760"/>
                </a:cubicBezTo>
                <a:cubicBezTo>
                  <a:pt x="576747" y="2823760"/>
                  <a:pt x="441721" y="2688734"/>
                  <a:pt x="441721" y="2522172"/>
                </a:cubicBezTo>
                <a:lnTo>
                  <a:pt x="459036" y="2436399"/>
                </a:lnTo>
                <a:lnTo>
                  <a:pt x="441721" y="2436399"/>
                </a:lnTo>
                <a:lnTo>
                  <a:pt x="441721" y="2427537"/>
                </a:lnTo>
                <a:cubicBezTo>
                  <a:pt x="305234" y="2414137"/>
                  <a:pt x="200762" y="2297266"/>
                  <a:pt x="200762" y="2155997"/>
                </a:cubicBezTo>
                <a:lnTo>
                  <a:pt x="217593" y="2072628"/>
                </a:lnTo>
                <a:cubicBezTo>
                  <a:pt x="89802" y="2019727"/>
                  <a:pt x="0" y="1893768"/>
                  <a:pt x="0" y="1746838"/>
                </a:cubicBezTo>
                <a:cubicBezTo>
                  <a:pt x="0" y="1665177"/>
                  <a:pt x="27737" y="1589996"/>
                  <a:pt x="75847" y="1531990"/>
                </a:cubicBezTo>
                <a:cubicBezTo>
                  <a:pt x="158816" y="1432590"/>
                  <a:pt x="276275" y="1387641"/>
                  <a:pt x="381353" y="1423131"/>
                </a:cubicBezTo>
                <a:lnTo>
                  <a:pt x="394263" y="1384911"/>
                </a:lnTo>
                <a:cubicBezTo>
                  <a:pt x="299825" y="1353014"/>
                  <a:pt x="197101" y="1376758"/>
                  <a:pt x="112642" y="1443556"/>
                </a:cubicBezTo>
                <a:cubicBezTo>
                  <a:pt x="74114" y="1395305"/>
                  <a:pt x="55810" y="1333244"/>
                  <a:pt x="55810" y="1266911"/>
                </a:cubicBezTo>
                <a:cubicBezTo>
                  <a:pt x="55810" y="1097473"/>
                  <a:pt x="175228" y="955927"/>
                  <a:pt x="334606" y="922383"/>
                </a:cubicBezTo>
                <a:cubicBezTo>
                  <a:pt x="497254" y="898036"/>
                  <a:pt x="645210" y="961827"/>
                  <a:pt x="694839" y="1079319"/>
                </a:cubicBezTo>
                <a:cubicBezTo>
                  <a:pt x="670482" y="1096114"/>
                  <a:pt x="651035" y="1119484"/>
                  <a:pt x="636636" y="1146893"/>
                </a:cubicBezTo>
                <a:cubicBezTo>
                  <a:pt x="598934" y="1218660"/>
                  <a:pt x="601627" y="1307205"/>
                  <a:pt x="643730" y="1380130"/>
                </a:cubicBezTo>
                <a:lnTo>
                  <a:pt x="677177" y="1360819"/>
                </a:lnTo>
                <a:cubicBezTo>
                  <a:pt x="642024" y="1299932"/>
                  <a:pt x="639299" y="1226219"/>
                  <a:pt x="669992" y="1166433"/>
                </a:cubicBezTo>
                <a:cubicBezTo>
                  <a:pt x="681439" y="1144136"/>
                  <a:pt x="696880" y="1125036"/>
                  <a:pt x="719376" y="1114815"/>
                </a:cubicBezTo>
                <a:lnTo>
                  <a:pt x="753521" y="1105667"/>
                </a:lnTo>
                <a:lnTo>
                  <a:pt x="747068" y="1089375"/>
                </a:lnTo>
                <a:cubicBezTo>
                  <a:pt x="775618" y="1073627"/>
                  <a:pt x="808756" y="1066440"/>
                  <a:pt x="843174" y="1068829"/>
                </a:cubicBezTo>
                <a:cubicBezTo>
                  <a:pt x="910177" y="1073482"/>
                  <a:pt x="971874" y="1113774"/>
                  <a:pt x="1005945" y="1175134"/>
                </a:cubicBezTo>
                <a:lnTo>
                  <a:pt x="1039750" y="1156458"/>
                </a:lnTo>
                <a:cubicBezTo>
                  <a:pt x="998956" y="1082934"/>
                  <a:pt x="924540" y="1035010"/>
                  <a:pt x="843662" y="1030172"/>
                </a:cubicBezTo>
                <a:cubicBezTo>
                  <a:pt x="804145" y="1027809"/>
                  <a:pt x="766021" y="1035895"/>
                  <a:pt x="732986" y="1053824"/>
                </a:cubicBezTo>
                <a:cubicBezTo>
                  <a:pt x="667861" y="924500"/>
                  <a:pt x="500732" y="853399"/>
                  <a:pt x="319377" y="879325"/>
                </a:cubicBezTo>
                <a:cubicBezTo>
                  <a:pt x="300989" y="843277"/>
                  <a:pt x="293334" y="802167"/>
                  <a:pt x="293334" y="759266"/>
                </a:cubicBezTo>
                <a:cubicBezTo>
                  <a:pt x="293334" y="639212"/>
                  <a:pt x="353287" y="533159"/>
                  <a:pt x="448596" y="474747"/>
                </a:cubicBezTo>
                <a:cubicBezTo>
                  <a:pt x="473964" y="344116"/>
                  <a:pt x="571545" y="239326"/>
                  <a:pt x="699138" y="207021"/>
                </a:cubicBezTo>
                <a:cubicBezTo>
                  <a:pt x="883688" y="175806"/>
                  <a:pt x="1051685" y="257594"/>
                  <a:pt x="1089767" y="399718"/>
                </a:cubicBezTo>
                <a:lnTo>
                  <a:pt x="1128734" y="389277"/>
                </a:lnTo>
                <a:cubicBezTo>
                  <a:pt x="1097563" y="272948"/>
                  <a:pt x="992084" y="191573"/>
                  <a:pt x="857834" y="171572"/>
                </a:cubicBezTo>
                <a:cubicBezTo>
                  <a:pt x="902623" y="69261"/>
                  <a:pt x="1005740" y="0"/>
                  <a:pt x="1125035" y="0"/>
                </a:cubicBezTo>
                <a:close/>
              </a:path>
            </a:pathLst>
          </a:cu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8838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79288"/>
          </a:xfrm>
        </p:spPr>
        <p:txBody>
          <a:bodyPr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Consumer purchase decision process</a:t>
            </a:r>
            <a:endParaRPr lang="en-US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3752" y="2852936"/>
            <a:ext cx="9036496" cy="36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4" name="Oval 33"/>
          <p:cNvSpPr/>
          <p:nvPr/>
        </p:nvSpPr>
        <p:spPr>
          <a:xfrm>
            <a:off x="875147" y="2793298"/>
            <a:ext cx="144016" cy="14401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5" name="Oval 34"/>
          <p:cNvSpPr/>
          <p:nvPr/>
        </p:nvSpPr>
        <p:spPr>
          <a:xfrm>
            <a:off x="2531331" y="2816928"/>
            <a:ext cx="144016" cy="14401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6" name="Oval 35"/>
          <p:cNvSpPr/>
          <p:nvPr/>
        </p:nvSpPr>
        <p:spPr>
          <a:xfrm>
            <a:off x="4288311" y="2793298"/>
            <a:ext cx="144016" cy="144016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7" name="Oval 36"/>
          <p:cNvSpPr/>
          <p:nvPr/>
        </p:nvSpPr>
        <p:spPr>
          <a:xfrm>
            <a:off x="6131793" y="2793298"/>
            <a:ext cx="144016" cy="144016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8" name="Oval 37"/>
          <p:cNvSpPr/>
          <p:nvPr/>
        </p:nvSpPr>
        <p:spPr>
          <a:xfrm>
            <a:off x="7765467" y="2793298"/>
            <a:ext cx="144016" cy="144016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39" name="TextBox 9"/>
          <p:cNvSpPr txBox="1"/>
          <p:nvPr/>
        </p:nvSpPr>
        <p:spPr>
          <a:xfrm>
            <a:off x="1222965" y="22048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1800" b="1" dirty="0" smtClean="0">
                <a:solidFill>
                  <a:schemeClr val="accent4"/>
                </a:solidFill>
                <a:cs typeface="Arial" pitchFamily="34" charset="0"/>
              </a:rPr>
              <a:t>1</a:t>
            </a:r>
            <a:endParaRPr lang="ko-KR" altLang="en-US" sz="1800" b="1" dirty="0">
              <a:solidFill>
                <a:schemeClr val="accent4"/>
              </a:solidFill>
              <a:cs typeface="Arial" pitchFamily="34" charset="0"/>
            </a:endParaRPr>
          </a:p>
        </p:txBody>
      </p:sp>
      <p:sp>
        <p:nvSpPr>
          <p:cNvPr id="40" name="TextBox 10"/>
          <p:cNvSpPr txBox="1"/>
          <p:nvPr/>
        </p:nvSpPr>
        <p:spPr>
          <a:xfrm>
            <a:off x="2856639" y="22048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1800" b="1" dirty="0" smtClean="0">
                <a:solidFill>
                  <a:schemeClr val="accent1"/>
                </a:solidFill>
                <a:cs typeface="Arial" pitchFamily="34" charset="0"/>
              </a:rPr>
              <a:t>2</a:t>
            </a:r>
            <a:endParaRPr lang="ko-KR" altLang="en-US" sz="18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41" name="TextBox 11"/>
          <p:cNvSpPr txBox="1"/>
          <p:nvPr/>
        </p:nvSpPr>
        <p:spPr>
          <a:xfrm>
            <a:off x="4490313" y="22048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1800" b="1" dirty="0" smtClean="0">
                <a:solidFill>
                  <a:schemeClr val="accent4"/>
                </a:solidFill>
                <a:cs typeface="Arial" pitchFamily="34" charset="0"/>
              </a:rPr>
              <a:t>3</a:t>
            </a:r>
            <a:endParaRPr lang="ko-KR" altLang="en-US" sz="1800" b="1" dirty="0">
              <a:solidFill>
                <a:schemeClr val="accent4"/>
              </a:solidFill>
              <a:cs typeface="Arial" pitchFamily="34" charset="0"/>
            </a:endParaRPr>
          </a:p>
        </p:txBody>
      </p:sp>
      <p:sp>
        <p:nvSpPr>
          <p:cNvPr id="42" name="TextBox 12"/>
          <p:cNvSpPr txBox="1"/>
          <p:nvPr/>
        </p:nvSpPr>
        <p:spPr>
          <a:xfrm>
            <a:off x="6059294" y="22048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1800" b="1" dirty="0" smtClean="0">
                <a:solidFill>
                  <a:schemeClr val="accent1"/>
                </a:solidFill>
                <a:cs typeface="Arial" pitchFamily="34" charset="0"/>
              </a:rPr>
              <a:t>4</a:t>
            </a:r>
            <a:endParaRPr lang="ko-KR" altLang="en-US" sz="1800" b="1" dirty="0">
              <a:solidFill>
                <a:schemeClr val="accent1"/>
              </a:solidFill>
              <a:cs typeface="Arial" pitchFamily="34" charset="0"/>
            </a:endParaRPr>
          </a:p>
        </p:txBody>
      </p:sp>
      <p:sp>
        <p:nvSpPr>
          <p:cNvPr id="43" name="TextBox 13"/>
          <p:cNvSpPr txBox="1"/>
          <p:nvPr/>
        </p:nvSpPr>
        <p:spPr>
          <a:xfrm>
            <a:off x="7385953" y="2204864"/>
            <a:ext cx="907079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altLang="ko-KR" sz="1800" b="1" dirty="0" smtClean="0">
                <a:solidFill>
                  <a:schemeClr val="bg1"/>
                </a:solidFill>
                <a:cs typeface="Arial" pitchFamily="34" charset="0"/>
              </a:rPr>
              <a:t>5</a:t>
            </a:r>
            <a:endParaRPr lang="ko-KR" altLang="en-US" sz="18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63" name="TextBox 16"/>
          <p:cNvSpPr txBox="1"/>
          <p:nvPr/>
        </p:nvSpPr>
        <p:spPr>
          <a:xfrm>
            <a:off x="-36512" y="3605112"/>
            <a:ext cx="19442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Problem recognition) </a:t>
            </a:r>
            <a:endParaRPr lang="ko-KR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61" name="TextBox 19"/>
          <p:cNvSpPr txBox="1"/>
          <p:nvPr/>
        </p:nvSpPr>
        <p:spPr>
          <a:xfrm>
            <a:off x="1691680" y="3605112"/>
            <a:ext cx="18233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Information search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) </a:t>
            </a:r>
            <a:endParaRPr lang="th-TH" sz="2000" dirty="0" smtClean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9" name="TextBox 22"/>
          <p:cNvSpPr txBox="1"/>
          <p:nvPr/>
        </p:nvSpPr>
        <p:spPr>
          <a:xfrm>
            <a:off x="3448546" y="3605112"/>
            <a:ext cx="19875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Alternative evaluation)</a:t>
            </a:r>
            <a:endParaRPr lang="ko-KR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7" name="TextBox 25"/>
          <p:cNvSpPr txBox="1"/>
          <p:nvPr/>
        </p:nvSpPr>
        <p:spPr>
          <a:xfrm>
            <a:off x="5412977" y="3605112"/>
            <a:ext cx="19729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>
                <a:latin typeface="TH SarabunPSK" pitchFamily="34" charset="-34"/>
                <a:cs typeface="TH SarabunPSK" pitchFamily="34" charset="-34"/>
              </a:rPr>
              <a:t>The purchase decision is where the consumer decides on the brand.</a:t>
            </a:r>
            <a:endParaRPr lang="ko-KR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5" name="TextBox 28"/>
          <p:cNvSpPr txBox="1"/>
          <p:nvPr/>
        </p:nvSpPr>
        <p:spPr>
          <a:xfrm>
            <a:off x="7213177" y="3605112"/>
            <a:ext cx="182331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>
                <a:latin typeface="TH SarabunPSK" pitchFamily="34" charset="-34"/>
                <a:cs typeface="TH SarabunPSK" pitchFamily="34" charset="-34"/>
              </a:rPr>
              <a:t>Behavior after purchase</a:t>
            </a:r>
            <a:endParaRPr lang="ko-KR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9" name="Oval 21"/>
          <p:cNvSpPr>
            <a:spLocks noChangeAspect="1"/>
          </p:cNvSpPr>
          <p:nvPr/>
        </p:nvSpPr>
        <p:spPr>
          <a:xfrm>
            <a:off x="4211738" y="3143712"/>
            <a:ext cx="297162" cy="299644"/>
          </a:xfrm>
          <a:custGeom>
            <a:avLst/>
            <a:gdLst/>
            <a:ahLst/>
            <a:cxnLst/>
            <a:rect l="l" t="t" r="r" b="b"/>
            <a:pathLst>
              <a:path w="1652142" h="1665940">
                <a:moveTo>
                  <a:pt x="898689" y="548008"/>
                </a:moveTo>
                <a:cubicBezTo>
                  <a:pt x="737950" y="504938"/>
                  <a:pt x="572731" y="600328"/>
                  <a:pt x="529661" y="761066"/>
                </a:cubicBezTo>
                <a:cubicBezTo>
                  <a:pt x="486591" y="921805"/>
                  <a:pt x="581980" y="1087025"/>
                  <a:pt x="742719" y="1130094"/>
                </a:cubicBezTo>
                <a:cubicBezTo>
                  <a:pt x="903458" y="1173164"/>
                  <a:pt x="1068677" y="1077775"/>
                  <a:pt x="1111747" y="917036"/>
                </a:cubicBezTo>
                <a:cubicBezTo>
                  <a:pt x="1154817" y="756297"/>
                  <a:pt x="1059428" y="591077"/>
                  <a:pt x="898689" y="548008"/>
                </a:cubicBezTo>
                <a:close/>
                <a:moveTo>
                  <a:pt x="952303" y="347916"/>
                </a:moveTo>
                <a:cubicBezTo>
                  <a:pt x="1223549" y="420596"/>
                  <a:pt x="1384519" y="699404"/>
                  <a:pt x="1311839" y="970650"/>
                </a:cubicBezTo>
                <a:cubicBezTo>
                  <a:pt x="1239159" y="1241896"/>
                  <a:pt x="960351" y="1402866"/>
                  <a:pt x="689105" y="1330186"/>
                </a:cubicBezTo>
                <a:cubicBezTo>
                  <a:pt x="417859" y="1257506"/>
                  <a:pt x="256889" y="978698"/>
                  <a:pt x="329569" y="707451"/>
                </a:cubicBezTo>
                <a:cubicBezTo>
                  <a:pt x="402249" y="436205"/>
                  <a:pt x="681057" y="275235"/>
                  <a:pt x="952303" y="347916"/>
                </a:cubicBezTo>
                <a:close/>
                <a:moveTo>
                  <a:pt x="971799" y="275155"/>
                </a:moveTo>
                <a:cubicBezTo>
                  <a:pt x="660368" y="191707"/>
                  <a:pt x="340256" y="376524"/>
                  <a:pt x="256808" y="687955"/>
                </a:cubicBezTo>
                <a:cubicBezTo>
                  <a:pt x="173361" y="999387"/>
                  <a:pt x="358178" y="1319499"/>
                  <a:pt x="669609" y="1402947"/>
                </a:cubicBezTo>
                <a:cubicBezTo>
                  <a:pt x="981040" y="1486395"/>
                  <a:pt x="1301152" y="1301577"/>
                  <a:pt x="1384600" y="990146"/>
                </a:cubicBezTo>
                <a:cubicBezTo>
                  <a:pt x="1468047" y="678715"/>
                  <a:pt x="1283230" y="358603"/>
                  <a:pt x="971799" y="275155"/>
                </a:cubicBezTo>
                <a:close/>
                <a:moveTo>
                  <a:pt x="1652142" y="394531"/>
                </a:moveTo>
                <a:lnTo>
                  <a:pt x="1649662" y="403784"/>
                </a:lnTo>
                <a:lnTo>
                  <a:pt x="1647140" y="399895"/>
                </a:lnTo>
                <a:close/>
                <a:moveTo>
                  <a:pt x="1158157" y="65026"/>
                </a:moveTo>
                <a:lnTo>
                  <a:pt x="1154679" y="271718"/>
                </a:lnTo>
                <a:lnTo>
                  <a:pt x="1148331" y="270017"/>
                </a:lnTo>
                <a:cubicBezTo>
                  <a:pt x="1200055" y="299127"/>
                  <a:pt x="1246804" y="334821"/>
                  <a:pt x="1286346" y="377149"/>
                </a:cubicBezTo>
                <a:lnTo>
                  <a:pt x="1470353" y="331395"/>
                </a:lnTo>
                <a:lnTo>
                  <a:pt x="1588305" y="553229"/>
                </a:lnTo>
                <a:lnTo>
                  <a:pt x="1457194" y="671432"/>
                </a:lnTo>
                <a:cubicBezTo>
                  <a:pt x="1473630" y="731297"/>
                  <a:pt x="1481376" y="793983"/>
                  <a:pt x="1478595" y="857704"/>
                </a:cubicBezTo>
                <a:lnTo>
                  <a:pt x="1642362" y="948616"/>
                </a:lnTo>
                <a:lnTo>
                  <a:pt x="1577335" y="1191298"/>
                </a:lnTo>
                <a:lnTo>
                  <a:pt x="1378614" y="1187955"/>
                </a:lnTo>
                <a:cubicBezTo>
                  <a:pt x="1353489" y="1229936"/>
                  <a:pt x="1323048" y="1267799"/>
                  <a:pt x="1288939" y="1301599"/>
                </a:cubicBezTo>
                <a:lnTo>
                  <a:pt x="1354201" y="1471932"/>
                </a:lnTo>
                <a:lnTo>
                  <a:pt x="1148396" y="1616039"/>
                </a:lnTo>
                <a:lnTo>
                  <a:pt x="992294" y="1480516"/>
                </a:lnTo>
                <a:lnTo>
                  <a:pt x="1011291" y="1467215"/>
                </a:lnTo>
                <a:cubicBezTo>
                  <a:pt x="951500" y="1486565"/>
                  <a:pt x="888271" y="1495869"/>
                  <a:pt x="823805" y="1495510"/>
                </a:cubicBezTo>
                <a:lnTo>
                  <a:pt x="729193" y="1665940"/>
                </a:lnTo>
                <a:lnTo>
                  <a:pt x="486511" y="1600914"/>
                </a:lnTo>
                <a:lnTo>
                  <a:pt x="489790" y="1406012"/>
                </a:lnTo>
                <a:cubicBezTo>
                  <a:pt x="438364" y="1376702"/>
                  <a:pt x="391917" y="1340859"/>
                  <a:pt x="352658" y="1298452"/>
                </a:cubicBezTo>
                <a:lnTo>
                  <a:pt x="355803" y="1305197"/>
                </a:lnTo>
                <a:lnTo>
                  <a:pt x="152856" y="1344512"/>
                </a:lnTo>
                <a:lnTo>
                  <a:pt x="46675" y="1116809"/>
                </a:lnTo>
                <a:lnTo>
                  <a:pt x="183929" y="1005520"/>
                </a:lnTo>
                <a:cubicBezTo>
                  <a:pt x="169279" y="951824"/>
                  <a:pt x="161626" y="895865"/>
                  <a:pt x="161615" y="838915"/>
                </a:cubicBezTo>
                <a:lnTo>
                  <a:pt x="0" y="749197"/>
                </a:lnTo>
                <a:lnTo>
                  <a:pt x="65026" y="506515"/>
                </a:lnTo>
                <a:lnTo>
                  <a:pt x="250227" y="509630"/>
                </a:lnTo>
                <a:cubicBezTo>
                  <a:pt x="275353" y="465291"/>
                  <a:pt x="305693" y="424864"/>
                  <a:pt x="340015" y="388679"/>
                </a:cubicBezTo>
                <a:lnTo>
                  <a:pt x="277984" y="197357"/>
                </a:lnTo>
                <a:lnTo>
                  <a:pt x="491050" y="64219"/>
                </a:lnTo>
                <a:lnTo>
                  <a:pt x="639843" y="207726"/>
                </a:lnTo>
                <a:lnTo>
                  <a:pt x="638348" y="208660"/>
                </a:lnTo>
                <a:cubicBezTo>
                  <a:pt x="696840" y="190256"/>
                  <a:pt x="758594" y="181748"/>
                  <a:pt x="821488" y="182440"/>
                </a:cubicBezTo>
                <a:lnTo>
                  <a:pt x="815140" y="180739"/>
                </a:lnTo>
                <a:lnTo>
                  <a:pt x="915476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50" name="Rectangle 9"/>
          <p:cNvSpPr/>
          <p:nvPr/>
        </p:nvSpPr>
        <p:spPr>
          <a:xfrm>
            <a:off x="6047835" y="3156722"/>
            <a:ext cx="292306" cy="273624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51" name="Donut 24"/>
          <p:cNvSpPr/>
          <p:nvPr/>
        </p:nvSpPr>
        <p:spPr>
          <a:xfrm>
            <a:off x="7658485" y="3120462"/>
            <a:ext cx="343349" cy="346144"/>
          </a:xfrm>
          <a:custGeom>
            <a:avLst/>
            <a:gdLst/>
            <a:ahLst/>
            <a:cxnLst/>
            <a:rect l="l" t="t" r="r" b="b"/>
            <a:pathLst>
              <a:path w="3208412" h="3234532">
                <a:moveTo>
                  <a:pt x="1561445" y="1065858"/>
                </a:moveTo>
                <a:cubicBezTo>
                  <a:pt x="1654998" y="1065858"/>
                  <a:pt x="1743610" y="1087015"/>
                  <a:pt x="1821879" y="1126644"/>
                </a:cubicBezTo>
                <a:lnTo>
                  <a:pt x="1611352" y="1337172"/>
                </a:lnTo>
                <a:cubicBezTo>
                  <a:pt x="1595200" y="1333388"/>
                  <a:pt x="1578468" y="1332141"/>
                  <a:pt x="1561445" y="1332141"/>
                </a:cubicBezTo>
                <a:cubicBezTo>
                  <a:pt x="1373145" y="1332141"/>
                  <a:pt x="1220499" y="1484787"/>
                  <a:pt x="1220499" y="1673087"/>
                </a:cubicBezTo>
                <a:cubicBezTo>
                  <a:pt x="1220499" y="1861387"/>
                  <a:pt x="1373145" y="2014033"/>
                  <a:pt x="1561445" y="2014033"/>
                </a:cubicBezTo>
                <a:cubicBezTo>
                  <a:pt x="1749745" y="2014033"/>
                  <a:pt x="1902391" y="1861387"/>
                  <a:pt x="1902391" y="1673087"/>
                </a:cubicBezTo>
                <a:cubicBezTo>
                  <a:pt x="1902391" y="1643675"/>
                  <a:pt x="1898667" y="1615133"/>
                  <a:pt x="1890450" y="1588219"/>
                </a:cubicBezTo>
                <a:lnTo>
                  <a:pt x="2093156" y="1385512"/>
                </a:lnTo>
                <a:cubicBezTo>
                  <a:pt x="2142229" y="1470075"/>
                  <a:pt x="2168674" y="1568493"/>
                  <a:pt x="2168674" y="1673087"/>
                </a:cubicBezTo>
                <a:cubicBezTo>
                  <a:pt x="2168674" y="2008450"/>
                  <a:pt x="1896808" y="2280316"/>
                  <a:pt x="1561445" y="2280316"/>
                </a:cubicBezTo>
                <a:cubicBezTo>
                  <a:pt x="1226082" y="2280316"/>
                  <a:pt x="954217" y="2008450"/>
                  <a:pt x="954217" y="1673087"/>
                </a:cubicBezTo>
                <a:cubicBezTo>
                  <a:pt x="954217" y="1337724"/>
                  <a:pt x="1226082" y="1065858"/>
                  <a:pt x="1561445" y="1065858"/>
                </a:cubicBezTo>
                <a:close/>
                <a:moveTo>
                  <a:pt x="1561445" y="580076"/>
                </a:moveTo>
                <a:cubicBezTo>
                  <a:pt x="1790175" y="580076"/>
                  <a:pt x="2002494" y="650333"/>
                  <a:pt x="2177834" y="770690"/>
                </a:cubicBezTo>
                <a:lnTo>
                  <a:pt x="1968030" y="980494"/>
                </a:lnTo>
                <a:cubicBezTo>
                  <a:pt x="1849962" y="907198"/>
                  <a:pt x="1710422" y="866794"/>
                  <a:pt x="1561445" y="866794"/>
                </a:cubicBezTo>
                <a:cubicBezTo>
                  <a:pt x="1116142" y="866794"/>
                  <a:pt x="755153" y="1227784"/>
                  <a:pt x="755153" y="1673087"/>
                </a:cubicBezTo>
                <a:cubicBezTo>
                  <a:pt x="755153" y="2118390"/>
                  <a:pt x="1116142" y="2479380"/>
                  <a:pt x="1561445" y="2479380"/>
                </a:cubicBezTo>
                <a:cubicBezTo>
                  <a:pt x="2006748" y="2479380"/>
                  <a:pt x="2367738" y="2118390"/>
                  <a:pt x="2367738" y="1673087"/>
                </a:cubicBezTo>
                <a:cubicBezTo>
                  <a:pt x="2367738" y="1513043"/>
                  <a:pt x="2321108" y="1363890"/>
                  <a:pt x="2239307" y="1239362"/>
                </a:cubicBezTo>
                <a:lnTo>
                  <a:pt x="2445928" y="1032741"/>
                </a:lnTo>
                <a:cubicBezTo>
                  <a:pt x="2577451" y="1212149"/>
                  <a:pt x="2654457" y="1433625"/>
                  <a:pt x="2654457" y="1673087"/>
                </a:cubicBezTo>
                <a:cubicBezTo>
                  <a:pt x="2654457" y="2276741"/>
                  <a:pt x="2165099" y="2766099"/>
                  <a:pt x="1561445" y="2766099"/>
                </a:cubicBezTo>
                <a:cubicBezTo>
                  <a:pt x="957792" y="2766099"/>
                  <a:pt x="468434" y="2276741"/>
                  <a:pt x="468434" y="1673087"/>
                </a:cubicBezTo>
                <a:cubicBezTo>
                  <a:pt x="468434" y="1069433"/>
                  <a:pt x="957792" y="580076"/>
                  <a:pt x="1561445" y="580076"/>
                </a:cubicBezTo>
                <a:close/>
                <a:moveTo>
                  <a:pt x="1561445" y="111642"/>
                </a:moveTo>
                <a:cubicBezTo>
                  <a:pt x="1890473" y="111642"/>
                  <a:pt x="2195731" y="213411"/>
                  <a:pt x="2447076" y="387744"/>
                </a:cubicBezTo>
                <a:lnTo>
                  <a:pt x="2453780" y="494744"/>
                </a:lnTo>
                <a:lnTo>
                  <a:pt x="2309436" y="639088"/>
                </a:lnTo>
                <a:cubicBezTo>
                  <a:pt x="2099826" y="485554"/>
                  <a:pt x="1841132" y="395669"/>
                  <a:pt x="1561445" y="395669"/>
                </a:cubicBezTo>
                <a:cubicBezTo>
                  <a:pt x="855947" y="395669"/>
                  <a:pt x="284027" y="967589"/>
                  <a:pt x="284027" y="1673087"/>
                </a:cubicBezTo>
                <a:cubicBezTo>
                  <a:pt x="284027" y="2378585"/>
                  <a:pt x="855947" y="2950505"/>
                  <a:pt x="1561445" y="2950505"/>
                </a:cubicBezTo>
                <a:cubicBezTo>
                  <a:pt x="2266943" y="2950505"/>
                  <a:pt x="2838863" y="2378585"/>
                  <a:pt x="2838863" y="1673087"/>
                </a:cubicBezTo>
                <a:cubicBezTo>
                  <a:pt x="2838863" y="1382650"/>
                  <a:pt x="2741936" y="1114852"/>
                  <a:pt x="2577529" y="901139"/>
                </a:cubicBezTo>
                <a:lnTo>
                  <a:pt x="2706681" y="771988"/>
                </a:lnTo>
                <a:lnTo>
                  <a:pt x="2841540" y="780437"/>
                </a:lnTo>
                <a:cubicBezTo>
                  <a:pt x="3019168" y="1032973"/>
                  <a:pt x="3122890" y="1340917"/>
                  <a:pt x="3122890" y="1673087"/>
                </a:cubicBezTo>
                <a:cubicBezTo>
                  <a:pt x="3122890" y="2535449"/>
                  <a:pt x="2423807" y="3234532"/>
                  <a:pt x="1561445" y="3234532"/>
                </a:cubicBezTo>
                <a:cubicBezTo>
                  <a:pt x="699083" y="3234532"/>
                  <a:pt x="0" y="2535449"/>
                  <a:pt x="0" y="1673087"/>
                </a:cubicBezTo>
                <a:cubicBezTo>
                  <a:pt x="0" y="810725"/>
                  <a:pt x="699083" y="111642"/>
                  <a:pt x="1561445" y="111642"/>
                </a:cubicBezTo>
                <a:close/>
                <a:moveTo>
                  <a:pt x="2909110" y="0"/>
                </a:moveTo>
                <a:lnTo>
                  <a:pt x="2926757" y="281655"/>
                </a:lnTo>
                <a:lnTo>
                  <a:pt x="3208412" y="299301"/>
                </a:lnTo>
                <a:lnTo>
                  <a:pt x="2863230" y="644483"/>
                </a:lnTo>
                <a:lnTo>
                  <a:pt x="2685547" y="633351"/>
                </a:lnTo>
                <a:lnTo>
                  <a:pt x="1718098" y="1600799"/>
                </a:lnTo>
                <a:cubicBezTo>
                  <a:pt x="1729236" y="1622491"/>
                  <a:pt x="1734939" y="1647123"/>
                  <a:pt x="1734939" y="1673087"/>
                </a:cubicBezTo>
                <a:cubicBezTo>
                  <a:pt x="1734939" y="1768905"/>
                  <a:pt x="1657263" y="1846581"/>
                  <a:pt x="1561445" y="1846581"/>
                </a:cubicBezTo>
                <a:cubicBezTo>
                  <a:pt x="1465627" y="1846581"/>
                  <a:pt x="1387951" y="1768905"/>
                  <a:pt x="1387951" y="1673087"/>
                </a:cubicBezTo>
                <a:cubicBezTo>
                  <a:pt x="1387951" y="1577269"/>
                  <a:pt x="1465627" y="1499593"/>
                  <a:pt x="1561445" y="1499593"/>
                </a:cubicBezTo>
                <a:lnTo>
                  <a:pt x="1591006" y="1505561"/>
                </a:lnTo>
                <a:lnTo>
                  <a:pt x="2574981" y="521587"/>
                </a:lnTo>
                <a:lnTo>
                  <a:pt x="2563928" y="345182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>
              <a:solidFill>
                <a:schemeClr val="tx1"/>
              </a:solidFill>
            </a:endParaRPr>
          </a:p>
        </p:txBody>
      </p:sp>
      <p:sp>
        <p:nvSpPr>
          <p:cNvPr id="52" name="Rounded Rectangle 27"/>
          <p:cNvSpPr/>
          <p:nvPr/>
        </p:nvSpPr>
        <p:spPr>
          <a:xfrm>
            <a:off x="2440724" y="3168624"/>
            <a:ext cx="325230" cy="249820"/>
          </a:xfrm>
          <a:custGeom>
            <a:avLst/>
            <a:gdLst/>
            <a:ahLst/>
            <a:cxnLst/>
            <a:rect l="l" t="t" r="r" b="b"/>
            <a:pathLst>
              <a:path w="3186824" h="2447912">
                <a:moveTo>
                  <a:pt x="1917737" y="1021643"/>
                </a:moveTo>
                <a:cubicBezTo>
                  <a:pt x="2188548" y="1021643"/>
                  <a:pt x="2408083" y="1241178"/>
                  <a:pt x="2408083" y="1511989"/>
                </a:cubicBezTo>
                <a:cubicBezTo>
                  <a:pt x="2408083" y="1782800"/>
                  <a:pt x="2188548" y="2002335"/>
                  <a:pt x="1917737" y="2002335"/>
                </a:cubicBezTo>
                <a:cubicBezTo>
                  <a:pt x="1646926" y="2002335"/>
                  <a:pt x="1427391" y="1782800"/>
                  <a:pt x="1427391" y="1511989"/>
                </a:cubicBezTo>
                <a:cubicBezTo>
                  <a:pt x="1427391" y="1241178"/>
                  <a:pt x="1646926" y="1021643"/>
                  <a:pt x="1917737" y="1021643"/>
                </a:cubicBezTo>
                <a:close/>
                <a:moveTo>
                  <a:pt x="1917737" y="827913"/>
                </a:moveTo>
                <a:cubicBezTo>
                  <a:pt x="1539932" y="827913"/>
                  <a:pt x="1233661" y="1134184"/>
                  <a:pt x="1233661" y="1511989"/>
                </a:cubicBezTo>
                <a:cubicBezTo>
                  <a:pt x="1233661" y="1889794"/>
                  <a:pt x="1539932" y="2196065"/>
                  <a:pt x="1917737" y="2196065"/>
                </a:cubicBezTo>
                <a:cubicBezTo>
                  <a:pt x="2295542" y="2196065"/>
                  <a:pt x="2601813" y="1889794"/>
                  <a:pt x="2601813" y="1511989"/>
                </a:cubicBezTo>
                <a:cubicBezTo>
                  <a:pt x="2601813" y="1134184"/>
                  <a:pt x="2295542" y="827913"/>
                  <a:pt x="1917737" y="827913"/>
                </a:cubicBezTo>
                <a:close/>
                <a:moveTo>
                  <a:pt x="1112286" y="675885"/>
                </a:moveTo>
                <a:lnTo>
                  <a:pt x="1112286" y="830188"/>
                </a:lnTo>
                <a:lnTo>
                  <a:pt x="1328310" y="830188"/>
                </a:lnTo>
                <a:lnTo>
                  <a:pt x="1328310" y="675885"/>
                </a:lnTo>
                <a:close/>
                <a:moveTo>
                  <a:pt x="2586084" y="626422"/>
                </a:moveTo>
                <a:lnTo>
                  <a:pt x="2586084" y="830188"/>
                </a:lnTo>
                <a:lnTo>
                  <a:pt x="3001340" y="830188"/>
                </a:lnTo>
                <a:lnTo>
                  <a:pt x="3001340" y="626422"/>
                </a:lnTo>
                <a:close/>
                <a:moveTo>
                  <a:pt x="1593701" y="108218"/>
                </a:moveTo>
                <a:lnTo>
                  <a:pt x="1593701" y="432905"/>
                </a:lnTo>
                <a:lnTo>
                  <a:pt x="2241773" y="432905"/>
                </a:lnTo>
                <a:lnTo>
                  <a:pt x="2241773" y="108218"/>
                </a:lnTo>
                <a:close/>
                <a:moveTo>
                  <a:pt x="1452512" y="0"/>
                </a:moveTo>
                <a:lnTo>
                  <a:pt x="2382963" y="0"/>
                </a:lnTo>
                <a:cubicBezTo>
                  <a:pt x="2433311" y="0"/>
                  <a:pt x="2474127" y="40816"/>
                  <a:pt x="2474127" y="91164"/>
                </a:cubicBezTo>
                <a:lnTo>
                  <a:pt x="2474127" y="432905"/>
                </a:lnTo>
                <a:lnTo>
                  <a:pt x="2933014" y="432905"/>
                </a:lnTo>
                <a:cubicBezTo>
                  <a:pt x="3073189" y="432905"/>
                  <a:pt x="3186824" y="546540"/>
                  <a:pt x="3186824" y="686715"/>
                </a:cubicBezTo>
                <a:lnTo>
                  <a:pt x="3186824" y="2194102"/>
                </a:lnTo>
                <a:cubicBezTo>
                  <a:pt x="3186824" y="2334277"/>
                  <a:pt x="3073189" y="2447912"/>
                  <a:pt x="2933014" y="2447912"/>
                </a:cubicBezTo>
                <a:lnTo>
                  <a:pt x="253810" y="2447912"/>
                </a:lnTo>
                <a:cubicBezTo>
                  <a:pt x="113635" y="2447912"/>
                  <a:pt x="0" y="2334277"/>
                  <a:pt x="0" y="2194102"/>
                </a:cubicBezTo>
                <a:lnTo>
                  <a:pt x="0" y="686715"/>
                </a:lnTo>
                <a:cubicBezTo>
                  <a:pt x="0" y="546540"/>
                  <a:pt x="113635" y="432905"/>
                  <a:pt x="253810" y="432905"/>
                </a:cubicBezTo>
                <a:lnTo>
                  <a:pt x="307082" y="432905"/>
                </a:lnTo>
                <a:lnTo>
                  <a:pt x="307082" y="313169"/>
                </a:lnTo>
                <a:cubicBezTo>
                  <a:pt x="307082" y="287995"/>
                  <a:pt x="327490" y="267587"/>
                  <a:pt x="352664" y="267587"/>
                </a:cubicBezTo>
                <a:lnTo>
                  <a:pt x="817888" y="267587"/>
                </a:lnTo>
                <a:cubicBezTo>
                  <a:pt x="843062" y="267587"/>
                  <a:pt x="863470" y="287995"/>
                  <a:pt x="863470" y="313169"/>
                </a:cubicBezTo>
                <a:lnTo>
                  <a:pt x="863470" y="432905"/>
                </a:lnTo>
                <a:lnTo>
                  <a:pt x="1361348" y="432905"/>
                </a:lnTo>
                <a:lnTo>
                  <a:pt x="1361348" y="91164"/>
                </a:lnTo>
                <a:cubicBezTo>
                  <a:pt x="1361348" y="40816"/>
                  <a:pt x="1402164" y="0"/>
                  <a:pt x="1452512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53" name="Rounded Rectangle 7"/>
          <p:cNvSpPr/>
          <p:nvPr/>
        </p:nvSpPr>
        <p:spPr>
          <a:xfrm>
            <a:off x="772833" y="3143035"/>
            <a:ext cx="348786" cy="300998"/>
          </a:xfrm>
          <a:custGeom>
            <a:avLst/>
            <a:gdLst/>
            <a:ahLst/>
            <a:cxnLst/>
            <a:rect l="l" t="t" r="r" b="b"/>
            <a:pathLst>
              <a:path w="3240006" h="2796091">
                <a:moveTo>
                  <a:pt x="686867" y="612319"/>
                </a:moveTo>
                <a:cubicBezTo>
                  <a:pt x="611281" y="612319"/>
                  <a:pt x="550007" y="673593"/>
                  <a:pt x="550007" y="749179"/>
                </a:cubicBezTo>
                <a:cubicBezTo>
                  <a:pt x="550007" y="824765"/>
                  <a:pt x="611281" y="886039"/>
                  <a:pt x="686867" y="886039"/>
                </a:cubicBezTo>
                <a:cubicBezTo>
                  <a:pt x="762453" y="886039"/>
                  <a:pt x="823727" y="824765"/>
                  <a:pt x="823727" y="749179"/>
                </a:cubicBezTo>
                <a:cubicBezTo>
                  <a:pt x="823727" y="673593"/>
                  <a:pt x="762453" y="612319"/>
                  <a:pt x="686867" y="612319"/>
                </a:cubicBezTo>
                <a:close/>
                <a:moveTo>
                  <a:pt x="1587500" y="281447"/>
                </a:moveTo>
                <a:cubicBezTo>
                  <a:pt x="1432061" y="281447"/>
                  <a:pt x="1306053" y="407455"/>
                  <a:pt x="1306053" y="562894"/>
                </a:cubicBezTo>
                <a:cubicBezTo>
                  <a:pt x="1306053" y="718333"/>
                  <a:pt x="1432061" y="844341"/>
                  <a:pt x="1587500" y="844341"/>
                </a:cubicBezTo>
                <a:cubicBezTo>
                  <a:pt x="1742939" y="844341"/>
                  <a:pt x="1868947" y="718333"/>
                  <a:pt x="1868947" y="562894"/>
                </a:cubicBezTo>
                <a:cubicBezTo>
                  <a:pt x="1868947" y="407455"/>
                  <a:pt x="1742939" y="281447"/>
                  <a:pt x="1587500" y="281447"/>
                </a:cubicBezTo>
                <a:close/>
                <a:moveTo>
                  <a:pt x="1587500" y="0"/>
                </a:moveTo>
                <a:cubicBezTo>
                  <a:pt x="1898378" y="0"/>
                  <a:pt x="2150394" y="252016"/>
                  <a:pt x="2150394" y="562894"/>
                </a:cubicBezTo>
                <a:cubicBezTo>
                  <a:pt x="2150394" y="786167"/>
                  <a:pt x="2020401" y="979078"/>
                  <a:pt x="1831095" y="1068260"/>
                </a:cubicBezTo>
                <a:lnTo>
                  <a:pt x="2215710" y="1068260"/>
                </a:lnTo>
                <a:cubicBezTo>
                  <a:pt x="2374756" y="1068260"/>
                  <a:pt x="2503688" y="1197192"/>
                  <a:pt x="2503688" y="1356238"/>
                </a:cubicBezTo>
                <a:lnTo>
                  <a:pt x="2503688" y="1474975"/>
                </a:lnTo>
                <a:lnTo>
                  <a:pt x="2656086" y="1474975"/>
                </a:lnTo>
                <a:cubicBezTo>
                  <a:pt x="2692420" y="1474975"/>
                  <a:pt x="2722815" y="1500405"/>
                  <a:pt x="2728975" y="1534767"/>
                </a:cubicBezTo>
                <a:lnTo>
                  <a:pt x="3240006" y="1109804"/>
                </a:lnTo>
                <a:lnTo>
                  <a:pt x="3240006" y="2754548"/>
                </a:lnTo>
                <a:lnTo>
                  <a:pt x="2728975" y="2329585"/>
                </a:lnTo>
                <a:cubicBezTo>
                  <a:pt x="2722815" y="2363946"/>
                  <a:pt x="2692420" y="2389375"/>
                  <a:pt x="2656086" y="2389375"/>
                </a:cubicBezTo>
                <a:lnTo>
                  <a:pt x="2503688" y="2389375"/>
                </a:lnTo>
                <a:lnTo>
                  <a:pt x="2503688" y="2508113"/>
                </a:lnTo>
                <a:cubicBezTo>
                  <a:pt x="2503688" y="2667159"/>
                  <a:pt x="2374756" y="2796091"/>
                  <a:pt x="2215710" y="2796091"/>
                </a:cubicBezTo>
                <a:lnTo>
                  <a:pt x="287978" y="2796091"/>
                </a:lnTo>
                <a:cubicBezTo>
                  <a:pt x="128932" y="2796091"/>
                  <a:pt x="0" y="2667159"/>
                  <a:pt x="0" y="2508113"/>
                </a:cubicBezTo>
                <a:lnTo>
                  <a:pt x="0" y="1356238"/>
                </a:lnTo>
                <a:cubicBezTo>
                  <a:pt x="0" y="1197192"/>
                  <a:pt x="128932" y="1068260"/>
                  <a:pt x="287978" y="1068260"/>
                </a:cubicBezTo>
                <a:lnTo>
                  <a:pt x="544513" y="1068260"/>
                </a:lnTo>
                <a:cubicBezTo>
                  <a:pt x="422089" y="1014226"/>
                  <a:pt x="336949" y="891645"/>
                  <a:pt x="336949" y="749179"/>
                </a:cubicBezTo>
                <a:cubicBezTo>
                  <a:pt x="336949" y="555925"/>
                  <a:pt x="493613" y="399261"/>
                  <a:pt x="686867" y="399261"/>
                </a:cubicBezTo>
                <a:cubicBezTo>
                  <a:pt x="880121" y="399261"/>
                  <a:pt x="1036785" y="555925"/>
                  <a:pt x="1036785" y="749179"/>
                </a:cubicBezTo>
                <a:cubicBezTo>
                  <a:pt x="1036785" y="891645"/>
                  <a:pt x="951645" y="1014226"/>
                  <a:pt x="829222" y="1068260"/>
                </a:cubicBezTo>
                <a:lnTo>
                  <a:pt x="1343906" y="1068260"/>
                </a:lnTo>
                <a:cubicBezTo>
                  <a:pt x="1154600" y="979078"/>
                  <a:pt x="1024606" y="786167"/>
                  <a:pt x="1024606" y="562894"/>
                </a:cubicBezTo>
                <a:cubicBezTo>
                  <a:pt x="1024606" y="252016"/>
                  <a:pt x="1276622" y="0"/>
                  <a:pt x="1587500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13853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ver and End Slide Master">
  <a:themeElements>
    <a:clrScheme name="ALLPPT-COLOR-A0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62949"/>
      </a:accent1>
      <a:accent2>
        <a:srgbClr val="F07624"/>
      </a:accent2>
      <a:accent3>
        <a:srgbClr val="F4BD2D"/>
      </a:accent3>
      <a:accent4>
        <a:srgbClr val="1ED4DE"/>
      </a:accent4>
      <a:accent5>
        <a:srgbClr val="1C7DE1"/>
      </a:accent5>
      <a:accent6>
        <a:srgbClr val="CBCBCB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ontents Slide Master">
  <a:themeElements>
    <a:clrScheme name="ALLPPT-COLOR-A0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62949"/>
      </a:accent1>
      <a:accent2>
        <a:srgbClr val="F07624"/>
      </a:accent2>
      <a:accent3>
        <a:srgbClr val="F4BD2D"/>
      </a:accent3>
      <a:accent4>
        <a:srgbClr val="1ED4DE"/>
      </a:accent4>
      <a:accent5>
        <a:srgbClr val="1C7DE1"/>
      </a:accent5>
      <a:accent6>
        <a:srgbClr val="CBCBCB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Section Break Slide Master">
  <a:themeElements>
    <a:clrScheme name="ALLPPT-COLOR-A06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62949"/>
      </a:accent1>
      <a:accent2>
        <a:srgbClr val="F07624"/>
      </a:accent2>
      <a:accent3>
        <a:srgbClr val="F4BD2D"/>
      </a:accent3>
      <a:accent4>
        <a:srgbClr val="1ED4DE"/>
      </a:accent4>
      <a:accent5>
        <a:srgbClr val="1C7DE1"/>
      </a:accent5>
      <a:accent6>
        <a:srgbClr val="CBCBCB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9</TotalTime>
  <Words>275</Words>
  <Application>Microsoft Office PowerPoint</Application>
  <PresentationFormat>On-screen Show (4:3)</PresentationFormat>
  <Paragraphs>71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0" baseType="lpstr">
      <vt:lpstr>Arial Unicode MS</vt:lpstr>
      <vt:lpstr>맑은 고딕</vt:lpstr>
      <vt:lpstr>Arial</vt:lpstr>
      <vt:lpstr>Calibri</vt:lpstr>
      <vt:lpstr>TH SarabunPSK</vt:lpstr>
      <vt:lpstr>Cover and End Slide Master</vt:lpstr>
      <vt:lpstr>Contents Slide Master</vt:lpstr>
      <vt:lpstr>Section Break Slide Master</vt:lpstr>
      <vt:lpstr>Visio</vt:lpstr>
      <vt:lpstr>Consumer behavior for hotel and  accommodation businesses</vt:lpstr>
      <vt:lpstr>กระบวนการบริโภค  (Stages in the consumption process)</vt:lpstr>
      <vt:lpstr>Steps in the process of consuming or using services for hotel and accommodation businesses</vt:lpstr>
      <vt:lpstr>โมเดลพฤติกรรมผู้บริโภคหรือโมเดลการตัดสินใจซื้อ ของผู้บริโภค</vt:lpstr>
      <vt:lpstr> (The Model of buyer behavior)</vt:lpstr>
      <vt:lpstr> (Factors influencing consumer behavior)</vt:lpstr>
      <vt:lpstr> (Personal factors ) </vt:lpstr>
      <vt:lpstr>(Psychological) </vt:lpstr>
      <vt:lpstr>Consumer purchase decision process</vt:lpstr>
      <vt:lpstr>Maslow's hierarchy of needs</vt:lpstr>
      <vt:lpstr> (Current trends in consumer behavior) 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oogleslidesppt.com;allppt.com</dc:creator>
  <cp:lastModifiedBy>WIN10</cp:lastModifiedBy>
  <cp:revision>122</cp:revision>
  <cp:lastPrinted>2018-10-11T14:50:47Z</cp:lastPrinted>
  <dcterms:created xsi:type="dcterms:W3CDTF">2016-12-01T00:32:25Z</dcterms:created>
  <dcterms:modified xsi:type="dcterms:W3CDTF">2022-12-19T12:06:11Z</dcterms:modified>
</cp:coreProperties>
</file>